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7"/>
  </p:notesMasterIdLst>
  <p:sldIdLst>
    <p:sldId id="368" r:id="rId2"/>
    <p:sldId id="330" r:id="rId3"/>
    <p:sldId id="338" r:id="rId4"/>
    <p:sldId id="339" r:id="rId5"/>
    <p:sldId id="341" r:id="rId6"/>
    <p:sldId id="340" r:id="rId7"/>
    <p:sldId id="342" r:id="rId8"/>
    <p:sldId id="343" r:id="rId9"/>
    <p:sldId id="344" r:id="rId10"/>
    <p:sldId id="337" r:id="rId11"/>
    <p:sldId id="345" r:id="rId12"/>
    <p:sldId id="366" r:id="rId13"/>
    <p:sldId id="348" r:id="rId14"/>
    <p:sldId id="360" r:id="rId15"/>
    <p:sldId id="332" r:id="rId16"/>
    <p:sldId id="354" r:id="rId17"/>
    <p:sldId id="353" r:id="rId18"/>
    <p:sldId id="361" r:id="rId19"/>
    <p:sldId id="364" r:id="rId20"/>
    <p:sldId id="369" r:id="rId21"/>
    <p:sldId id="370" r:id="rId22"/>
    <p:sldId id="359" r:id="rId23"/>
    <p:sldId id="372" r:id="rId24"/>
    <p:sldId id="371" r:id="rId25"/>
    <p:sldId id="363" r:id="rId26"/>
  </p:sldIdLst>
  <p:sldSz cx="12192000" cy="6858000"/>
  <p:notesSz cx="6858000" cy="9872663"/>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zione predefinita" id="{7F90EC31-D482-4DD6-BA5D-656B977A275B}">
          <p14:sldIdLst/>
        </p14:section>
        <p14:section name="Sezione senza titolo" id="{BACF070F-1FE4-4554-AC29-B36465DC91B7}">
          <p14:sldIdLst>
            <p14:sldId id="368"/>
            <p14:sldId id="330"/>
            <p14:sldId id="338"/>
            <p14:sldId id="339"/>
            <p14:sldId id="341"/>
            <p14:sldId id="340"/>
            <p14:sldId id="342"/>
            <p14:sldId id="343"/>
            <p14:sldId id="344"/>
            <p14:sldId id="337"/>
            <p14:sldId id="345"/>
            <p14:sldId id="366"/>
            <p14:sldId id="348"/>
            <p14:sldId id="360"/>
            <p14:sldId id="332"/>
            <p14:sldId id="354"/>
            <p14:sldId id="353"/>
            <p14:sldId id="361"/>
            <p14:sldId id="364"/>
            <p14:sldId id="369"/>
            <p14:sldId id="370"/>
            <p14:sldId id="359"/>
            <p14:sldId id="372"/>
            <p14:sldId id="371"/>
            <p14:sldId id="363"/>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599D9"/>
    <a:srgbClr val="0F01BF"/>
    <a:srgbClr val="5B93D7"/>
    <a:srgbClr val="78A6DE"/>
    <a:srgbClr val="DAA600"/>
    <a:srgbClr val="B2B2B2"/>
    <a:srgbClr val="C6C09A"/>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Stile con tema 1 - Colore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4622" autoAdjust="0"/>
  </p:normalViewPr>
  <p:slideViewPr>
    <p:cSldViewPr>
      <p:cViewPr varScale="1">
        <p:scale>
          <a:sx n="108" d="100"/>
          <a:sy n="108" d="100"/>
        </p:scale>
        <p:origin x="678" y="9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95300"/>
          </a:xfrm>
          <a:prstGeom prst="rect">
            <a:avLst/>
          </a:prstGeom>
        </p:spPr>
        <p:txBody>
          <a:bodyPr vert="horz" lIns="91440" tIns="45720" rIns="91440" bIns="45720" rtlCol="0"/>
          <a:lstStyle>
            <a:lvl1pPr algn="l">
              <a:defRPr sz="1200"/>
            </a:lvl1pPr>
          </a:lstStyle>
          <a:p>
            <a:endParaRPr lang="en-GB"/>
          </a:p>
        </p:txBody>
      </p:sp>
      <p:sp>
        <p:nvSpPr>
          <p:cNvPr id="3" name="Segnaposto data 2"/>
          <p:cNvSpPr>
            <a:spLocks noGrp="1"/>
          </p:cNvSpPr>
          <p:nvPr>
            <p:ph type="dt" idx="1"/>
          </p:nvPr>
        </p:nvSpPr>
        <p:spPr>
          <a:xfrm>
            <a:off x="3884613" y="0"/>
            <a:ext cx="2971800" cy="495300"/>
          </a:xfrm>
          <a:prstGeom prst="rect">
            <a:avLst/>
          </a:prstGeom>
        </p:spPr>
        <p:txBody>
          <a:bodyPr vert="horz" lIns="91440" tIns="45720" rIns="91440" bIns="45720" rtlCol="0"/>
          <a:lstStyle>
            <a:lvl1pPr algn="r">
              <a:defRPr sz="1200"/>
            </a:lvl1pPr>
          </a:lstStyle>
          <a:p>
            <a:fld id="{1ACB4576-7AA3-409D-86DE-DEDADA0E900A}" type="datetimeFigureOut">
              <a:rPr lang="en-GB" smtClean="0"/>
              <a:t>02/09/2019</a:t>
            </a:fld>
            <a:endParaRPr lang="en-GB"/>
          </a:p>
        </p:txBody>
      </p:sp>
      <p:sp>
        <p:nvSpPr>
          <p:cNvPr id="4" name="Segnaposto immagine diapositiva 3"/>
          <p:cNvSpPr>
            <a:spLocks noGrp="1" noRot="1" noChangeAspect="1"/>
          </p:cNvSpPr>
          <p:nvPr>
            <p:ph type="sldImg" idx="2"/>
          </p:nvPr>
        </p:nvSpPr>
        <p:spPr>
          <a:xfrm>
            <a:off x="468313" y="1233488"/>
            <a:ext cx="5921375" cy="3332162"/>
          </a:xfrm>
          <a:prstGeom prst="rect">
            <a:avLst/>
          </a:prstGeom>
          <a:noFill/>
          <a:ln w="12700">
            <a:solidFill>
              <a:prstClr val="black"/>
            </a:solidFill>
          </a:ln>
        </p:spPr>
        <p:txBody>
          <a:bodyPr vert="horz" lIns="91440" tIns="45720" rIns="91440" bIns="45720" rtlCol="0" anchor="ctr"/>
          <a:lstStyle/>
          <a:p>
            <a:endParaRPr lang="en-GB"/>
          </a:p>
        </p:txBody>
      </p:sp>
      <p:sp>
        <p:nvSpPr>
          <p:cNvPr id="5" name="Segnaposto note 4"/>
          <p:cNvSpPr>
            <a:spLocks noGrp="1"/>
          </p:cNvSpPr>
          <p:nvPr>
            <p:ph type="body" sz="quarter" idx="3"/>
          </p:nvPr>
        </p:nvSpPr>
        <p:spPr>
          <a:xfrm>
            <a:off x="685800" y="4751388"/>
            <a:ext cx="5486400" cy="3887787"/>
          </a:xfrm>
          <a:prstGeom prst="rect">
            <a:avLst/>
          </a:prstGeom>
        </p:spPr>
        <p:txBody>
          <a:bodyPr vert="horz" lIns="91440" tIns="45720" rIns="91440" bIns="45720" rtlCol="0"/>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endParaRPr lang="en-GB"/>
          </a:p>
        </p:txBody>
      </p:sp>
      <p:sp>
        <p:nvSpPr>
          <p:cNvPr id="6" name="Segnaposto piè di pagina 5"/>
          <p:cNvSpPr>
            <a:spLocks noGrp="1"/>
          </p:cNvSpPr>
          <p:nvPr>
            <p:ph type="ftr" sz="quarter" idx="4"/>
          </p:nvPr>
        </p:nvSpPr>
        <p:spPr>
          <a:xfrm>
            <a:off x="0" y="9377363"/>
            <a:ext cx="2971800" cy="495300"/>
          </a:xfrm>
          <a:prstGeom prst="rect">
            <a:avLst/>
          </a:prstGeom>
        </p:spPr>
        <p:txBody>
          <a:bodyPr vert="horz" lIns="91440" tIns="45720" rIns="91440" bIns="45720" rtlCol="0" anchor="b"/>
          <a:lstStyle>
            <a:lvl1pPr algn="l">
              <a:defRPr sz="1200"/>
            </a:lvl1pPr>
          </a:lstStyle>
          <a:p>
            <a:endParaRPr lang="en-GB"/>
          </a:p>
        </p:txBody>
      </p:sp>
      <p:sp>
        <p:nvSpPr>
          <p:cNvPr id="7" name="Segnaposto numero diapositiva 6"/>
          <p:cNvSpPr>
            <a:spLocks noGrp="1"/>
          </p:cNvSpPr>
          <p:nvPr>
            <p:ph type="sldNum" sz="quarter" idx="5"/>
          </p:nvPr>
        </p:nvSpPr>
        <p:spPr>
          <a:xfrm>
            <a:off x="3884613" y="9377363"/>
            <a:ext cx="2971800" cy="495300"/>
          </a:xfrm>
          <a:prstGeom prst="rect">
            <a:avLst/>
          </a:prstGeom>
        </p:spPr>
        <p:txBody>
          <a:bodyPr vert="horz" lIns="91440" tIns="45720" rIns="91440" bIns="45720" rtlCol="0" anchor="b"/>
          <a:lstStyle>
            <a:lvl1pPr algn="r">
              <a:defRPr sz="1200"/>
            </a:lvl1pPr>
          </a:lstStyle>
          <a:p>
            <a:fld id="{BB13E2C1-7113-4DDD-8E0D-0A7BBC5A56D8}" type="slidenum">
              <a:rPr lang="en-GB" smtClean="0"/>
              <a:t>‹N›</a:t>
            </a:fld>
            <a:endParaRPr lang="en-GB"/>
          </a:p>
        </p:txBody>
      </p:sp>
    </p:spTree>
    <p:extLst>
      <p:ext uri="{BB962C8B-B14F-4D97-AF65-F5344CB8AC3E}">
        <p14:creationId xmlns:p14="http://schemas.microsoft.com/office/powerpoint/2010/main" val="9336306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Let’s start from the old times! This is the traditional analog chain to perform timing measurements. In this example we have two PMTs followed by Constant Fraction Discriminator giving the start/stop to a TAC. Then the TAC is feeding the MCA to extract the time spectrum. If also the measurements of the amplitude is needed, another chain must be added, splitting the signal from PMTs in two branches. Which are the problems of this approach? Mainly the complexity of the system, use of many electronic boards (so high cost…), low flexibility and manual tuning of the parameters (especially delay and attenuation of the CFD are critical). So we propose the new Digital approach to this kind of measurements, using Digitizers.</a:t>
            </a:r>
          </a:p>
        </p:txBody>
      </p:sp>
      <p:sp>
        <p:nvSpPr>
          <p:cNvPr id="4" name="Segnaposto numero diapositiva 3"/>
          <p:cNvSpPr>
            <a:spLocks noGrp="1"/>
          </p:cNvSpPr>
          <p:nvPr>
            <p:ph type="sldNum" sz="quarter" idx="5"/>
          </p:nvPr>
        </p:nvSpPr>
        <p:spPr/>
        <p:txBody>
          <a:bodyPr/>
          <a:lstStyle/>
          <a:p>
            <a:fld id="{BB13E2C1-7113-4DDD-8E0D-0A7BBC5A56D8}" type="slidenum">
              <a:rPr lang="en-GB" smtClean="0"/>
              <a:t>2</a:t>
            </a:fld>
            <a:endParaRPr lang="en-GB"/>
          </a:p>
        </p:txBody>
      </p:sp>
    </p:spTree>
    <p:extLst>
      <p:ext uri="{BB962C8B-B14F-4D97-AF65-F5344CB8AC3E}">
        <p14:creationId xmlns:p14="http://schemas.microsoft.com/office/powerpoint/2010/main" val="42207913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err="1"/>
              <a:t>Fers</a:t>
            </a:r>
            <a:r>
              <a:rPr lang="en-GB" dirty="0"/>
              <a:t> unit is a SMALL CARD which hosts analog </a:t>
            </a:r>
            <a:r>
              <a:rPr lang="en-GB" dirty="0" err="1"/>
              <a:t>frotend</a:t>
            </a:r>
            <a:r>
              <a:rPr lang="en-GB" dirty="0"/>
              <a:t> (in particular ASICs), ADC/TDC, FPGA, comm. Interfaces</a:t>
            </a:r>
          </a:p>
          <a:p>
            <a:r>
              <a:rPr lang="en-GB" dirty="0"/>
              <a:t>The concentrator instead is a desktop board with optical links and other signal lines to manage the readout of multiple FERS units as well as data buffering and event sorting.</a:t>
            </a:r>
          </a:p>
          <a:p>
            <a:r>
              <a:rPr lang="en-GB" dirty="0"/>
              <a:t>There will be a family of FERS units, all sharing the same architecture so that the integration of new ASICs or new FE technology will be very easy to do.</a:t>
            </a:r>
          </a:p>
          <a:p>
            <a:r>
              <a:rPr lang="en-GB" dirty="0"/>
              <a:t>The first we are launching on the market is A5202, hosting two CITIROC to readout up to 64 channel- SIPM with a single card.</a:t>
            </a:r>
          </a:p>
          <a:p>
            <a:r>
              <a:rPr lang="en-GB" dirty="0"/>
              <a:t>Future development : …..</a:t>
            </a:r>
          </a:p>
        </p:txBody>
      </p:sp>
      <p:sp>
        <p:nvSpPr>
          <p:cNvPr id="4" name="Segnaposto numero diapositiva 3"/>
          <p:cNvSpPr>
            <a:spLocks noGrp="1"/>
          </p:cNvSpPr>
          <p:nvPr>
            <p:ph type="sldNum" sz="quarter" idx="5"/>
          </p:nvPr>
        </p:nvSpPr>
        <p:spPr/>
        <p:txBody>
          <a:bodyPr/>
          <a:lstStyle/>
          <a:p>
            <a:fld id="{BB13E2C1-7113-4DDD-8E0D-0A7BBC5A56D8}" type="slidenum">
              <a:rPr lang="en-GB" smtClean="0"/>
              <a:t>12</a:t>
            </a:fld>
            <a:endParaRPr lang="en-GB"/>
          </a:p>
        </p:txBody>
      </p:sp>
    </p:spTree>
    <p:extLst>
      <p:ext uri="{BB962C8B-B14F-4D97-AF65-F5344CB8AC3E}">
        <p14:creationId xmlns:p14="http://schemas.microsoft.com/office/powerpoint/2010/main" val="29161123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As I said, we are planning to maintain a common architecture for all FERS units. Here we see the first example,. A5202. The card is designed to be A STAND ALONE UNIT as well a SCALABLE to </a:t>
            </a:r>
            <a:r>
              <a:rPr lang="en-GB" dirty="0" err="1"/>
              <a:t>thounsand</a:t>
            </a:r>
            <a:r>
              <a:rPr lang="en-GB" dirty="0"/>
              <a:t> channels- You see here the main parts highlighted, ……</a:t>
            </a:r>
          </a:p>
        </p:txBody>
      </p:sp>
      <p:sp>
        <p:nvSpPr>
          <p:cNvPr id="4" name="Segnaposto numero diapositiva 3"/>
          <p:cNvSpPr>
            <a:spLocks noGrp="1"/>
          </p:cNvSpPr>
          <p:nvPr>
            <p:ph type="sldNum" sz="quarter" idx="5"/>
          </p:nvPr>
        </p:nvSpPr>
        <p:spPr/>
        <p:txBody>
          <a:bodyPr/>
          <a:lstStyle/>
          <a:p>
            <a:fld id="{BB13E2C1-7113-4DDD-8E0D-0A7BBC5A56D8}" type="slidenum">
              <a:rPr lang="en-GB" smtClean="0"/>
              <a:t>13</a:t>
            </a:fld>
            <a:endParaRPr lang="en-GB"/>
          </a:p>
        </p:txBody>
      </p:sp>
    </p:spTree>
    <p:extLst>
      <p:ext uri="{BB962C8B-B14F-4D97-AF65-F5344CB8AC3E}">
        <p14:creationId xmlns:p14="http://schemas.microsoft.com/office/powerpoint/2010/main" val="34970019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From a mechanical point of view the card is very </a:t>
            </a:r>
            <a:r>
              <a:rPr lang="en-GB" dirty="0" err="1"/>
              <a:t>very</a:t>
            </a:r>
            <a:r>
              <a:rPr lang="en-GB" dirty="0"/>
              <a:t> COMPACT, the detectors connectors are specifically chosen for SiPM in this case and are based on edge-contacts. But of course we also supply adapters to header connectors to allow a comfortable usage of the board also for first lab experiments, while for large experiments is easy to design a custom backplane or cable adapter.</a:t>
            </a:r>
          </a:p>
        </p:txBody>
      </p:sp>
      <p:sp>
        <p:nvSpPr>
          <p:cNvPr id="4" name="Segnaposto numero diapositiva 3"/>
          <p:cNvSpPr>
            <a:spLocks noGrp="1"/>
          </p:cNvSpPr>
          <p:nvPr>
            <p:ph type="sldNum" sz="quarter" idx="5"/>
          </p:nvPr>
        </p:nvSpPr>
        <p:spPr/>
        <p:txBody>
          <a:bodyPr/>
          <a:lstStyle/>
          <a:p>
            <a:fld id="{BB13E2C1-7113-4DDD-8E0D-0A7BBC5A56D8}" type="slidenum">
              <a:rPr lang="en-GB" smtClean="0"/>
              <a:t>14</a:t>
            </a:fld>
            <a:endParaRPr lang="en-GB"/>
          </a:p>
        </p:txBody>
      </p:sp>
    </p:spTree>
    <p:extLst>
      <p:ext uri="{BB962C8B-B14F-4D97-AF65-F5344CB8AC3E}">
        <p14:creationId xmlns:p14="http://schemas.microsoft.com/office/powerpoint/2010/main" val="40317238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This is the scheme of the A5202 with CITIROC: …………</a:t>
            </a:r>
          </a:p>
        </p:txBody>
      </p:sp>
      <p:sp>
        <p:nvSpPr>
          <p:cNvPr id="4" name="Segnaposto numero diapositiva 3"/>
          <p:cNvSpPr>
            <a:spLocks noGrp="1"/>
          </p:cNvSpPr>
          <p:nvPr>
            <p:ph type="sldNum" sz="quarter" idx="5"/>
          </p:nvPr>
        </p:nvSpPr>
        <p:spPr/>
        <p:txBody>
          <a:bodyPr/>
          <a:lstStyle/>
          <a:p>
            <a:fld id="{BB13E2C1-7113-4DDD-8E0D-0A7BBC5A56D8}" type="slidenum">
              <a:rPr lang="en-GB" smtClean="0"/>
              <a:t>15</a:t>
            </a:fld>
            <a:endParaRPr lang="en-GB"/>
          </a:p>
        </p:txBody>
      </p:sp>
    </p:spTree>
    <p:extLst>
      <p:ext uri="{BB962C8B-B14F-4D97-AF65-F5344CB8AC3E}">
        <p14:creationId xmlns:p14="http://schemas.microsoft.com/office/powerpoint/2010/main" val="17556492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This is the architecture of the concentrator board. This will be compatible with all future developments of the FERS units: ………dire </a:t>
            </a:r>
            <a:r>
              <a:rPr lang="en-GB" dirty="0" err="1"/>
              <a:t>qualcosina</a:t>
            </a:r>
            <a:r>
              <a:rPr lang="en-GB" dirty="0"/>
              <a:t> In particular the concentrator board hosts a powerful ARM processor and memory storage in the </a:t>
            </a:r>
            <a:r>
              <a:rPr lang="en-GB" dirty="0" err="1"/>
              <a:t>ZynQ</a:t>
            </a:r>
            <a:r>
              <a:rPr lang="en-GB" dirty="0"/>
              <a:t> SoC which is very useful to implement event sorting, data buffering and efficient transfer of data before feeding the DAQ line in the software.</a:t>
            </a:r>
          </a:p>
        </p:txBody>
      </p:sp>
      <p:sp>
        <p:nvSpPr>
          <p:cNvPr id="4" name="Segnaposto numero diapositiva 3"/>
          <p:cNvSpPr>
            <a:spLocks noGrp="1"/>
          </p:cNvSpPr>
          <p:nvPr>
            <p:ph type="sldNum" sz="quarter" idx="5"/>
          </p:nvPr>
        </p:nvSpPr>
        <p:spPr/>
        <p:txBody>
          <a:bodyPr/>
          <a:lstStyle/>
          <a:p>
            <a:fld id="{BB13E2C1-7113-4DDD-8E0D-0A7BBC5A56D8}" type="slidenum">
              <a:rPr lang="en-GB" smtClean="0"/>
              <a:t>16</a:t>
            </a:fld>
            <a:endParaRPr lang="en-GB"/>
          </a:p>
        </p:txBody>
      </p:sp>
    </p:spTree>
    <p:extLst>
      <p:ext uri="{BB962C8B-B14F-4D97-AF65-F5344CB8AC3E}">
        <p14:creationId xmlns:p14="http://schemas.microsoft.com/office/powerpoint/2010/main" val="40985329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The main decision driver of this project has been the need to provide a really scalable system with maximum performances. So that’s why we decided to implement daisy-chainable optical link to manage the readout of multiple units. </a:t>
            </a:r>
            <a:r>
              <a:rPr lang="en-GB" dirty="0" err="1"/>
              <a:t>Spiegare</a:t>
            </a:r>
            <a:r>
              <a:rPr lang="en-GB" dirty="0"/>
              <a:t> </a:t>
            </a:r>
            <a:r>
              <a:rPr lang="en-GB" dirty="0" err="1"/>
              <a:t>fino</a:t>
            </a:r>
            <a:r>
              <a:rPr lang="en-GB" dirty="0"/>
              <a:t> a dove </a:t>
            </a:r>
            <a:r>
              <a:rPr lang="en-GB" dirty="0" err="1"/>
              <a:t>si</a:t>
            </a:r>
            <a:r>
              <a:rPr lang="en-GB" dirty="0"/>
              <a:t> </a:t>
            </a:r>
            <a:r>
              <a:rPr lang="en-GB" dirty="0" err="1"/>
              <a:t>può</a:t>
            </a:r>
            <a:r>
              <a:rPr lang="en-GB" dirty="0"/>
              <a:t> </a:t>
            </a:r>
            <a:r>
              <a:rPr lang="en-GB" dirty="0" err="1"/>
              <a:t>arrivare</a:t>
            </a:r>
            <a:r>
              <a:rPr lang="en-GB" dirty="0"/>
              <a:t>……</a:t>
            </a:r>
          </a:p>
        </p:txBody>
      </p:sp>
      <p:sp>
        <p:nvSpPr>
          <p:cNvPr id="4" name="Segnaposto numero diapositiva 3"/>
          <p:cNvSpPr>
            <a:spLocks noGrp="1"/>
          </p:cNvSpPr>
          <p:nvPr>
            <p:ph type="sldNum" sz="quarter" idx="5"/>
          </p:nvPr>
        </p:nvSpPr>
        <p:spPr/>
        <p:txBody>
          <a:bodyPr/>
          <a:lstStyle/>
          <a:p>
            <a:fld id="{BB13E2C1-7113-4DDD-8E0D-0A7BBC5A56D8}" type="slidenum">
              <a:rPr lang="en-GB" smtClean="0"/>
              <a:t>17</a:t>
            </a:fld>
            <a:endParaRPr lang="en-GB"/>
          </a:p>
        </p:txBody>
      </p:sp>
    </p:spTree>
    <p:extLst>
      <p:ext uri="{BB962C8B-B14F-4D97-AF65-F5344CB8AC3E}">
        <p14:creationId xmlns:p14="http://schemas.microsoft.com/office/powerpoint/2010/main" val="28228901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BB13E2C1-7113-4DDD-8E0D-0A7BBC5A56D8}" type="slidenum">
              <a:rPr lang="en-GB" smtClean="0"/>
              <a:t>18</a:t>
            </a:fld>
            <a:endParaRPr lang="en-GB"/>
          </a:p>
        </p:txBody>
      </p:sp>
    </p:spTree>
    <p:extLst>
      <p:ext uri="{BB962C8B-B14F-4D97-AF65-F5344CB8AC3E}">
        <p14:creationId xmlns:p14="http://schemas.microsoft.com/office/powerpoint/2010/main" val="24588865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The software we plan to provide with FERS will have a common structure to the software for other CAEN boards. The core will be the same, the only things that will change from application to application will be the GUI, which will be also accessible and editable by the user. </a:t>
            </a:r>
          </a:p>
        </p:txBody>
      </p:sp>
      <p:sp>
        <p:nvSpPr>
          <p:cNvPr id="4" name="Segnaposto numero diapositiva 3"/>
          <p:cNvSpPr>
            <a:spLocks noGrp="1"/>
          </p:cNvSpPr>
          <p:nvPr>
            <p:ph type="sldNum" sz="quarter" idx="5"/>
          </p:nvPr>
        </p:nvSpPr>
        <p:spPr/>
        <p:txBody>
          <a:bodyPr/>
          <a:lstStyle/>
          <a:p>
            <a:fld id="{BB13E2C1-7113-4DDD-8E0D-0A7BBC5A56D8}" type="slidenum">
              <a:rPr lang="en-GB" smtClean="0"/>
              <a:t>19</a:t>
            </a:fld>
            <a:endParaRPr lang="en-GB"/>
          </a:p>
        </p:txBody>
      </p:sp>
    </p:spTree>
    <p:extLst>
      <p:ext uri="{BB962C8B-B14F-4D97-AF65-F5344CB8AC3E}">
        <p14:creationId xmlns:p14="http://schemas.microsoft.com/office/powerpoint/2010/main" val="23290907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As you can see, here you have just one board, in this case CAEN DT5730, replacing all the analog chain. The detector is directly connected to the Digitizer inputs and all the signal processing is implemented in the FPGA, with different features depending on the firmware loaded onboard. Of course the advantages with respect to the analog chain are clear, especially in terms of cost, compactness and flexibility, but there could be some problems when trying to perform efficient timing measurements with very fast signal (I’m thinking for example to fast pulses with 1.5 ns rising edge which are typical of BaF2 detectors). So, let’s have a look in detail at the digital CFD implemented in CAEN Digitizers, to see where the possible problems could be.</a:t>
            </a:r>
          </a:p>
        </p:txBody>
      </p:sp>
      <p:sp>
        <p:nvSpPr>
          <p:cNvPr id="4" name="Segnaposto numero diapositiva 3"/>
          <p:cNvSpPr>
            <a:spLocks noGrp="1"/>
          </p:cNvSpPr>
          <p:nvPr>
            <p:ph type="sldNum" sz="quarter" idx="5"/>
          </p:nvPr>
        </p:nvSpPr>
        <p:spPr/>
        <p:txBody>
          <a:bodyPr/>
          <a:lstStyle/>
          <a:p>
            <a:fld id="{BB13E2C1-7113-4DDD-8E0D-0A7BBC5A56D8}" type="slidenum">
              <a:rPr lang="en-GB" smtClean="0"/>
              <a:t>3</a:t>
            </a:fld>
            <a:endParaRPr lang="en-GB"/>
          </a:p>
        </p:txBody>
      </p:sp>
    </p:spTree>
    <p:extLst>
      <p:ext uri="{BB962C8B-B14F-4D97-AF65-F5344CB8AC3E}">
        <p14:creationId xmlns:p14="http://schemas.microsoft.com/office/powerpoint/2010/main" val="20405817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The principle of the digital CFD is identical to the analog one. So the signal is delayed and attenuated to form a signal with zero crossing. In this way it is possible to obtain not only a coarse time stamp (given basically by the Digitizer clock counter) but also a fine time stamp given by the linear interpolation of the points before and after the zero crossing. Empirically we saw that good results of the interpolation are obtained if there are at least 3/5 points on the rising edge of the pulse. So, in the case of a 1.5 ns rising edge, I would need a sampling rate of 2-3 GS/s at least …. Very expensive! …. But there is a solution: even sampling at much lower rates, I can apply a correction given by a LUT and improve timing resolution. And we saw experimentally that this gives very good results….</a:t>
            </a:r>
          </a:p>
        </p:txBody>
      </p:sp>
      <p:sp>
        <p:nvSpPr>
          <p:cNvPr id="4" name="Segnaposto numero diapositiva 3"/>
          <p:cNvSpPr>
            <a:spLocks noGrp="1"/>
          </p:cNvSpPr>
          <p:nvPr>
            <p:ph type="sldNum" sz="quarter" idx="5"/>
          </p:nvPr>
        </p:nvSpPr>
        <p:spPr/>
        <p:txBody>
          <a:bodyPr/>
          <a:lstStyle/>
          <a:p>
            <a:fld id="{BB13E2C1-7113-4DDD-8E0D-0A7BBC5A56D8}" type="slidenum">
              <a:rPr lang="en-GB" smtClean="0"/>
              <a:t>4</a:t>
            </a:fld>
            <a:endParaRPr lang="en-GB"/>
          </a:p>
        </p:txBody>
      </p:sp>
    </p:spTree>
    <p:extLst>
      <p:ext uri="{BB962C8B-B14F-4D97-AF65-F5344CB8AC3E}">
        <p14:creationId xmlns:p14="http://schemas.microsoft.com/office/powerpoint/2010/main" val="3704254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Here is the test we made with fast input pulses and real detectors acquiring with DT5730 CAEN Digitizers, 500MS/s, 14bit FADC. </a:t>
            </a:r>
            <a:r>
              <a:rPr lang="en-GB" dirty="0" err="1"/>
              <a:t>Leggere</a:t>
            </a:r>
            <a:r>
              <a:rPr lang="en-GB" dirty="0"/>
              <a:t> </a:t>
            </a:r>
            <a:r>
              <a:rPr lang="en-GB" dirty="0" err="1"/>
              <a:t>brevemente</a:t>
            </a:r>
            <a:r>
              <a:rPr lang="en-GB" dirty="0"/>
              <a:t> I test </a:t>
            </a:r>
            <a:r>
              <a:rPr lang="en-GB" dirty="0" err="1"/>
              <a:t>fatti</a:t>
            </a:r>
            <a:r>
              <a:rPr lang="en-GB" dirty="0"/>
              <a:t>.</a:t>
            </a:r>
          </a:p>
        </p:txBody>
      </p:sp>
      <p:sp>
        <p:nvSpPr>
          <p:cNvPr id="4" name="Segnaposto numero diapositiva 3"/>
          <p:cNvSpPr>
            <a:spLocks noGrp="1"/>
          </p:cNvSpPr>
          <p:nvPr>
            <p:ph type="sldNum" sz="quarter" idx="5"/>
          </p:nvPr>
        </p:nvSpPr>
        <p:spPr/>
        <p:txBody>
          <a:bodyPr/>
          <a:lstStyle/>
          <a:p>
            <a:fld id="{BB13E2C1-7113-4DDD-8E0D-0A7BBC5A56D8}" type="slidenum">
              <a:rPr lang="en-GB" smtClean="0"/>
              <a:t>5</a:t>
            </a:fld>
            <a:endParaRPr lang="en-GB"/>
          </a:p>
        </p:txBody>
      </p:sp>
    </p:spTree>
    <p:extLst>
      <p:ext uri="{BB962C8B-B14F-4D97-AF65-F5344CB8AC3E}">
        <p14:creationId xmlns:p14="http://schemas.microsoft.com/office/powerpoint/2010/main" val="22148837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These are the results of the test. It is to note how the timing resolution changes if the ZC correction algorithm is used or not. So this demonstrates that good timing resolution are achievable with let’s say standard Digitizers (500 MS/s), even when the use of extreme fast sampling rates might seem inevitable.</a:t>
            </a:r>
          </a:p>
        </p:txBody>
      </p:sp>
      <p:sp>
        <p:nvSpPr>
          <p:cNvPr id="4" name="Segnaposto numero diapositiva 3"/>
          <p:cNvSpPr>
            <a:spLocks noGrp="1"/>
          </p:cNvSpPr>
          <p:nvPr>
            <p:ph type="sldNum" sz="quarter" idx="5"/>
          </p:nvPr>
        </p:nvSpPr>
        <p:spPr/>
        <p:txBody>
          <a:bodyPr/>
          <a:lstStyle/>
          <a:p>
            <a:fld id="{BB13E2C1-7113-4DDD-8E0D-0A7BBC5A56D8}" type="slidenum">
              <a:rPr lang="en-GB" smtClean="0"/>
              <a:t>6</a:t>
            </a:fld>
            <a:endParaRPr lang="en-GB"/>
          </a:p>
        </p:txBody>
      </p:sp>
    </p:spTree>
    <p:extLst>
      <p:ext uri="{BB962C8B-B14F-4D97-AF65-F5344CB8AC3E}">
        <p14:creationId xmlns:p14="http://schemas.microsoft.com/office/powerpoint/2010/main" val="37243793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Summarizing the benefits of the Digital approach to time measurements: ….</a:t>
            </a:r>
            <a:r>
              <a:rPr lang="en-GB" dirty="0" err="1"/>
              <a:t>elenco</a:t>
            </a:r>
            <a:r>
              <a:rPr lang="en-GB" dirty="0"/>
              <a:t>….</a:t>
            </a:r>
          </a:p>
          <a:p>
            <a:r>
              <a:rPr lang="en-GB" dirty="0"/>
              <a:t>In case the high sampling rate is really a requirement for a good time measurements, there is no other option but using ASICs if you want to maintain a reasonable cost per channel and have at the same time a great amount of channels in a compact chip.</a:t>
            </a:r>
          </a:p>
        </p:txBody>
      </p:sp>
      <p:sp>
        <p:nvSpPr>
          <p:cNvPr id="4" name="Segnaposto numero diapositiva 3"/>
          <p:cNvSpPr>
            <a:spLocks noGrp="1"/>
          </p:cNvSpPr>
          <p:nvPr>
            <p:ph type="sldNum" sz="quarter" idx="5"/>
          </p:nvPr>
        </p:nvSpPr>
        <p:spPr/>
        <p:txBody>
          <a:bodyPr/>
          <a:lstStyle/>
          <a:p>
            <a:fld id="{BB13E2C1-7113-4DDD-8E0D-0A7BBC5A56D8}" type="slidenum">
              <a:rPr lang="en-GB" smtClean="0"/>
              <a:t>7</a:t>
            </a:fld>
            <a:endParaRPr lang="en-GB"/>
          </a:p>
        </p:txBody>
      </p:sp>
    </p:spTree>
    <p:extLst>
      <p:ext uri="{BB962C8B-B14F-4D97-AF65-F5344CB8AC3E}">
        <p14:creationId xmlns:p14="http://schemas.microsoft.com/office/powerpoint/2010/main" val="2389180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Here you see some examples of the ASICs one could use. ….</a:t>
            </a:r>
          </a:p>
        </p:txBody>
      </p:sp>
      <p:sp>
        <p:nvSpPr>
          <p:cNvPr id="4" name="Segnaposto numero diapositiva 3"/>
          <p:cNvSpPr>
            <a:spLocks noGrp="1"/>
          </p:cNvSpPr>
          <p:nvPr>
            <p:ph type="sldNum" sz="quarter" idx="5"/>
          </p:nvPr>
        </p:nvSpPr>
        <p:spPr/>
        <p:txBody>
          <a:bodyPr/>
          <a:lstStyle/>
          <a:p>
            <a:fld id="{BB13E2C1-7113-4DDD-8E0D-0A7BBC5A56D8}" type="slidenum">
              <a:rPr lang="en-GB" smtClean="0"/>
              <a:t>8</a:t>
            </a:fld>
            <a:endParaRPr lang="en-GB"/>
          </a:p>
        </p:txBody>
      </p:sp>
    </p:spTree>
    <p:extLst>
      <p:ext uri="{BB962C8B-B14F-4D97-AF65-F5344CB8AC3E}">
        <p14:creationId xmlns:p14="http://schemas.microsoft.com/office/powerpoint/2010/main" val="33514816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Making a comparison between FADC and SCA, you see that what really makes the difference are the cost, sampling rate and dead time. So these are the main points to take in mind when choosing one or the other technology. Since ASICs are becoming more and more widely used, CAEN decided to push on the development of electronics equipment which can host and manage ASICs for detector readout.</a:t>
            </a:r>
          </a:p>
        </p:txBody>
      </p:sp>
      <p:sp>
        <p:nvSpPr>
          <p:cNvPr id="4" name="Segnaposto numero diapositiva 3"/>
          <p:cNvSpPr>
            <a:spLocks noGrp="1"/>
          </p:cNvSpPr>
          <p:nvPr>
            <p:ph type="sldNum" sz="quarter" idx="5"/>
          </p:nvPr>
        </p:nvSpPr>
        <p:spPr/>
        <p:txBody>
          <a:bodyPr/>
          <a:lstStyle/>
          <a:p>
            <a:fld id="{BB13E2C1-7113-4DDD-8E0D-0A7BBC5A56D8}" type="slidenum">
              <a:rPr lang="en-GB" smtClean="0"/>
              <a:t>9</a:t>
            </a:fld>
            <a:endParaRPr lang="en-GB"/>
          </a:p>
        </p:txBody>
      </p:sp>
    </p:spTree>
    <p:extLst>
      <p:ext uri="{BB962C8B-B14F-4D97-AF65-F5344CB8AC3E}">
        <p14:creationId xmlns:p14="http://schemas.microsoft.com/office/powerpoint/2010/main" val="38122926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To provide a system with maximum flexibility, we decided to develop a platform which could be easy-scalable and could be used to build a distributed readout system. We called it FERS-5200, Frontend Readout System., It is composed of two main units: the FERS itself, a small card to be placed near the detectors and a Concentrator board which is capable to manage multiple FERS units. In particular here the communication is based on </a:t>
            </a:r>
            <a:r>
              <a:rPr lang="en-GB" dirty="0" err="1"/>
              <a:t>Tdlink</a:t>
            </a:r>
            <a:r>
              <a:rPr lang="en-GB" dirty="0"/>
              <a:t>, so optical </a:t>
            </a:r>
            <a:r>
              <a:rPr lang="en-GB" dirty="0" err="1"/>
              <a:t>fibers</a:t>
            </a:r>
            <a:r>
              <a:rPr lang="en-GB" dirty="0"/>
              <a:t> to allow the exchange of great amount of data. </a:t>
            </a:r>
          </a:p>
        </p:txBody>
      </p:sp>
      <p:sp>
        <p:nvSpPr>
          <p:cNvPr id="4" name="Segnaposto numero diapositiva 3"/>
          <p:cNvSpPr>
            <a:spLocks noGrp="1"/>
          </p:cNvSpPr>
          <p:nvPr>
            <p:ph type="sldNum" sz="quarter" idx="5"/>
          </p:nvPr>
        </p:nvSpPr>
        <p:spPr/>
        <p:txBody>
          <a:bodyPr/>
          <a:lstStyle/>
          <a:p>
            <a:fld id="{BB13E2C1-7113-4DDD-8E0D-0A7BBC5A56D8}" type="slidenum">
              <a:rPr lang="en-GB" smtClean="0"/>
              <a:t>11</a:t>
            </a:fld>
            <a:endParaRPr lang="en-GB"/>
          </a:p>
        </p:txBody>
      </p:sp>
    </p:spTree>
    <p:extLst>
      <p:ext uri="{BB962C8B-B14F-4D97-AF65-F5344CB8AC3E}">
        <p14:creationId xmlns:p14="http://schemas.microsoft.com/office/powerpoint/2010/main" val="35720693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Diapositiva titolo">
    <p:bg>
      <p:bgPr>
        <a:solidFill>
          <a:schemeClr val="bg1"/>
        </a:solidFill>
        <a:effectLst/>
      </p:bgPr>
    </p:bg>
    <p:spTree>
      <p:nvGrpSpPr>
        <p:cNvPr id="1" name=""/>
        <p:cNvGrpSpPr/>
        <p:nvPr/>
      </p:nvGrpSpPr>
      <p:grpSpPr>
        <a:xfrm>
          <a:off x="0" y="0"/>
          <a:ext cx="0" cy="0"/>
          <a:chOff x="0" y="0"/>
          <a:chExt cx="0" cy="0"/>
        </a:xfrm>
      </p:grpSpPr>
      <p:pic>
        <p:nvPicPr>
          <p:cNvPr id="11" name="Immagine 10"/>
          <p:cNvPicPr>
            <a:picLocks noChangeAspect="1"/>
          </p:cNvPicPr>
          <p:nvPr userDrawn="1"/>
        </p:nvPicPr>
        <p:blipFill rotWithShape="1">
          <a:blip r:embed="rId2">
            <a:extLst>
              <a:ext uri="{28A0092B-C50C-407E-A947-70E740481C1C}">
                <a14:useLocalDpi xmlns:a14="http://schemas.microsoft.com/office/drawing/2010/main" val="0"/>
              </a:ext>
            </a:extLst>
          </a:blip>
          <a:srcRect l="29241" b="3380"/>
          <a:stretch/>
        </p:blipFill>
        <p:spPr>
          <a:xfrm>
            <a:off x="0" y="1808161"/>
            <a:ext cx="3022899" cy="5049839"/>
          </a:xfrm>
          <a:prstGeom prst="rect">
            <a:avLst/>
          </a:prstGeom>
        </p:spPr>
      </p:pic>
      <p:pic>
        <p:nvPicPr>
          <p:cNvPr id="12" name="Immagin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3309" y="1323189"/>
            <a:ext cx="1067101" cy="1231751"/>
          </a:xfrm>
          <a:prstGeom prst="rect">
            <a:avLst/>
          </a:prstGeom>
        </p:spPr>
      </p:pic>
      <p:pic>
        <p:nvPicPr>
          <p:cNvPr id="13" name="Immagine 1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022899" y="496179"/>
            <a:ext cx="5832398" cy="676965"/>
          </a:xfrm>
          <a:prstGeom prst="rect">
            <a:avLst/>
          </a:prstGeom>
        </p:spPr>
      </p:pic>
    </p:spTree>
    <p:extLst>
      <p:ext uri="{BB962C8B-B14F-4D97-AF65-F5344CB8AC3E}">
        <p14:creationId xmlns:p14="http://schemas.microsoft.com/office/powerpoint/2010/main" val="7863803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_Diapositiva titolo">
    <p:bg>
      <p:bgPr>
        <a:solidFill>
          <a:schemeClr val="bg1"/>
        </a:solidFill>
        <a:effectLst/>
      </p:bgPr>
    </p:bg>
    <p:spTree>
      <p:nvGrpSpPr>
        <p:cNvPr id="1" name=""/>
        <p:cNvGrpSpPr/>
        <p:nvPr/>
      </p:nvGrpSpPr>
      <p:grpSpPr>
        <a:xfrm>
          <a:off x="0" y="0"/>
          <a:ext cx="0" cy="0"/>
          <a:chOff x="0" y="0"/>
          <a:chExt cx="0" cy="0"/>
        </a:xfrm>
      </p:grpSpPr>
      <p:sp>
        <p:nvSpPr>
          <p:cNvPr id="8" name="Rettangolo 7"/>
          <p:cNvSpPr/>
          <p:nvPr userDrawn="1"/>
        </p:nvSpPr>
        <p:spPr>
          <a:xfrm>
            <a:off x="0" y="0"/>
            <a:ext cx="12192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pic>
        <p:nvPicPr>
          <p:cNvPr id="9" name="Immagin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36560" y="43238"/>
            <a:ext cx="957431" cy="311088"/>
          </a:xfrm>
          <a:prstGeom prst="rect">
            <a:avLst/>
          </a:prstGeom>
        </p:spPr>
      </p:pic>
      <p:pic>
        <p:nvPicPr>
          <p:cNvPr id="10" name="Immagin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44361" b="48121"/>
          <a:stretch/>
        </p:blipFill>
        <p:spPr>
          <a:xfrm>
            <a:off x="0" y="5586393"/>
            <a:ext cx="1114727" cy="1271607"/>
          </a:xfrm>
          <a:prstGeom prst="rect">
            <a:avLst/>
          </a:prstGeom>
        </p:spPr>
      </p:pic>
      <p:sp>
        <p:nvSpPr>
          <p:cNvPr id="5" name="Rettangolo 4"/>
          <p:cNvSpPr/>
          <p:nvPr userDrawn="1"/>
        </p:nvSpPr>
        <p:spPr>
          <a:xfrm>
            <a:off x="263352" y="6577310"/>
            <a:ext cx="11287307" cy="276999"/>
          </a:xfrm>
          <a:prstGeom prst="rect">
            <a:avLst/>
          </a:prstGeom>
        </p:spPr>
        <p:txBody>
          <a:bodyPr wrap="square">
            <a:spAutoFit/>
          </a:bodyPr>
          <a:lstStyle/>
          <a:p>
            <a:pPr algn="ctr"/>
            <a:r>
              <a:rPr lang="en-US" sz="1200" i="1" dirty="0"/>
              <a:t>Reproduction, transfer, distribution of part or all of the contents in this document in any form without prior written permission of CAEN is prohibited </a:t>
            </a:r>
            <a:endParaRPr lang="it-IT" sz="1200" dirty="0"/>
          </a:p>
        </p:txBody>
      </p:sp>
    </p:spTree>
    <p:extLst>
      <p:ext uri="{BB962C8B-B14F-4D97-AF65-F5344CB8AC3E}">
        <p14:creationId xmlns:p14="http://schemas.microsoft.com/office/powerpoint/2010/main" val="13485249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Diapositiva titolo">
    <p:bg>
      <p:bgPr>
        <a:solidFill>
          <a:schemeClr val="bg1"/>
        </a:solidFill>
        <a:effectLst/>
      </p:bgPr>
    </p:bg>
    <p:spTree>
      <p:nvGrpSpPr>
        <p:cNvPr id="1" name=""/>
        <p:cNvGrpSpPr/>
        <p:nvPr/>
      </p:nvGrpSpPr>
      <p:grpSpPr>
        <a:xfrm>
          <a:off x="0" y="0"/>
          <a:ext cx="0" cy="0"/>
          <a:chOff x="0" y="0"/>
          <a:chExt cx="0" cy="0"/>
        </a:xfrm>
      </p:grpSpPr>
      <p:sp>
        <p:nvSpPr>
          <p:cNvPr id="8" name="Rettangolo 7"/>
          <p:cNvSpPr/>
          <p:nvPr userDrawn="1"/>
        </p:nvSpPr>
        <p:spPr>
          <a:xfrm>
            <a:off x="0" y="0"/>
            <a:ext cx="12192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pic>
        <p:nvPicPr>
          <p:cNvPr id="9" name="Immagin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36560" y="43238"/>
            <a:ext cx="957431" cy="311088"/>
          </a:xfrm>
          <a:prstGeom prst="rect">
            <a:avLst/>
          </a:prstGeom>
        </p:spPr>
      </p:pic>
      <p:pic>
        <p:nvPicPr>
          <p:cNvPr id="11" name="Immagine 10"/>
          <p:cNvPicPr>
            <a:picLocks noChangeAspect="1"/>
          </p:cNvPicPr>
          <p:nvPr userDrawn="1"/>
        </p:nvPicPr>
        <p:blipFill rotWithShape="1">
          <a:blip r:embed="rId3" cstate="print">
            <a:extLst>
              <a:ext uri="{28A0092B-C50C-407E-A947-70E740481C1C}">
                <a14:useLocalDpi xmlns:a14="http://schemas.microsoft.com/office/drawing/2010/main" val="0"/>
              </a:ext>
            </a:extLst>
          </a:blip>
          <a:srcRect r="50000" b="50000"/>
          <a:stretch/>
        </p:blipFill>
        <p:spPr>
          <a:xfrm>
            <a:off x="11131411" y="5560456"/>
            <a:ext cx="1060590" cy="1297543"/>
          </a:xfrm>
          <a:prstGeom prst="rect">
            <a:avLst/>
          </a:prstGeom>
        </p:spPr>
      </p:pic>
      <p:sp>
        <p:nvSpPr>
          <p:cNvPr id="10" name="Rettangolo 9"/>
          <p:cNvSpPr/>
          <p:nvPr userDrawn="1"/>
        </p:nvSpPr>
        <p:spPr>
          <a:xfrm>
            <a:off x="263352" y="6577310"/>
            <a:ext cx="11287307" cy="276999"/>
          </a:xfrm>
          <a:prstGeom prst="rect">
            <a:avLst/>
          </a:prstGeom>
        </p:spPr>
        <p:txBody>
          <a:bodyPr wrap="square">
            <a:spAutoFit/>
          </a:bodyPr>
          <a:lstStyle/>
          <a:p>
            <a:pPr algn="ctr"/>
            <a:r>
              <a:rPr lang="en-US" sz="1200" i="1" dirty="0"/>
              <a:t>Reproduction, transfer, distribution of part or all of the contents in this document in any form without prior written permission of CAEN is prohibited </a:t>
            </a:r>
            <a:endParaRPr lang="it-IT" sz="1200" dirty="0"/>
          </a:p>
        </p:txBody>
      </p:sp>
    </p:spTree>
    <p:extLst>
      <p:ext uri="{BB962C8B-B14F-4D97-AF65-F5344CB8AC3E}">
        <p14:creationId xmlns:p14="http://schemas.microsoft.com/office/powerpoint/2010/main" val="36975318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Immagine 9"/>
          <p:cNvPicPr>
            <a:picLocks noChangeAspect="1"/>
          </p:cNvPicPr>
          <p:nvPr userDrawn="1"/>
        </p:nvPicPr>
        <p:blipFill rotWithShape="1">
          <a:blip r:embed="rId5">
            <a:extLst>
              <a:ext uri="{28A0092B-C50C-407E-A947-70E740481C1C}">
                <a14:useLocalDpi xmlns:a14="http://schemas.microsoft.com/office/drawing/2010/main" val="0"/>
              </a:ext>
            </a:extLst>
          </a:blip>
          <a:srcRect l="29241" b="3380"/>
          <a:stretch/>
        </p:blipFill>
        <p:spPr>
          <a:xfrm>
            <a:off x="0" y="1808161"/>
            <a:ext cx="3022899" cy="5049839"/>
          </a:xfrm>
          <a:prstGeom prst="rect">
            <a:avLst/>
          </a:prstGeom>
        </p:spPr>
      </p:pic>
      <p:pic>
        <p:nvPicPr>
          <p:cNvPr id="11" name="Immagine 10"/>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353309" y="1323189"/>
            <a:ext cx="1067101" cy="1231751"/>
          </a:xfrm>
          <a:prstGeom prst="rect">
            <a:avLst/>
          </a:prstGeom>
        </p:spPr>
      </p:pic>
      <p:pic>
        <p:nvPicPr>
          <p:cNvPr id="12" name="Immagine 1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3022899" y="496179"/>
            <a:ext cx="5832398" cy="676965"/>
          </a:xfrm>
          <a:prstGeom prst="rect">
            <a:avLst/>
          </a:prstGeom>
        </p:spPr>
      </p:pic>
    </p:spTree>
    <p:extLst>
      <p:ext uri="{BB962C8B-B14F-4D97-AF65-F5344CB8AC3E}">
        <p14:creationId xmlns:p14="http://schemas.microsoft.com/office/powerpoint/2010/main" val="4203719527"/>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Lst>
  <p:hf hdr="0" dt="0"/>
  <p:txStyles>
    <p:titleStyle>
      <a:lvl1pPr algn="l" defTabSz="914400" rtl="0" eaLnBrk="1" latinLnBrk="0" hangingPunct="1">
        <a:lnSpc>
          <a:spcPct val="90000"/>
        </a:lnSpc>
        <a:spcBef>
          <a:spcPct val="0"/>
        </a:spcBef>
        <a:buNone/>
        <a:defRPr sz="4400" b="1" kern="1200">
          <a:solidFill>
            <a:srgbClr val="00B0F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9.emf"/></Relationships>
</file>

<file path=ppt/slides/_rels/slide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8.png"/><Relationship Id="rId7" Type="http://schemas.openxmlformats.org/officeDocument/2006/relationships/image" Target="../media/image13.emf"/><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22.png"/><Relationship Id="rId4" Type="http://schemas.openxmlformats.org/officeDocument/2006/relationships/image" Target="../media/image21.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a:extLst>
              <a:ext uri="{FF2B5EF4-FFF2-40B4-BE49-F238E27FC236}">
                <a16:creationId xmlns:a16="http://schemas.microsoft.com/office/drawing/2014/main" id="{3031EDC4-86F3-48AB-A14C-58AFBC3AF9FA}"/>
              </a:ext>
            </a:extLst>
          </p:cNvPr>
          <p:cNvSpPr txBox="1"/>
          <p:nvPr/>
        </p:nvSpPr>
        <p:spPr>
          <a:xfrm>
            <a:off x="4079776" y="2348880"/>
            <a:ext cx="7344816" cy="1754326"/>
          </a:xfrm>
          <a:prstGeom prst="rect">
            <a:avLst/>
          </a:prstGeom>
          <a:noFill/>
        </p:spPr>
        <p:txBody>
          <a:bodyPr wrap="square" rtlCol="0">
            <a:spAutoFit/>
          </a:bodyPr>
          <a:lstStyle/>
          <a:p>
            <a:pPr algn="ctr"/>
            <a:r>
              <a:rPr lang="it-IT" sz="3600" b="1" dirty="0">
                <a:solidFill>
                  <a:schemeClr val="bg2">
                    <a:lumMod val="50000"/>
                  </a:schemeClr>
                </a:solidFill>
              </a:rPr>
              <a:t>New </a:t>
            </a:r>
            <a:r>
              <a:rPr lang="it-IT" sz="3600" b="1" dirty="0" err="1">
                <a:solidFill>
                  <a:schemeClr val="bg2">
                    <a:lumMod val="50000"/>
                  </a:schemeClr>
                </a:solidFill>
              </a:rPr>
              <a:t>approaches</a:t>
            </a:r>
            <a:r>
              <a:rPr lang="it-IT" sz="3600" b="1" dirty="0">
                <a:solidFill>
                  <a:schemeClr val="bg2">
                    <a:lumMod val="50000"/>
                  </a:schemeClr>
                </a:solidFill>
              </a:rPr>
              <a:t> to detector </a:t>
            </a:r>
            <a:r>
              <a:rPr lang="it-IT" sz="3600" b="1" dirty="0" err="1">
                <a:solidFill>
                  <a:schemeClr val="bg2">
                    <a:lumMod val="50000"/>
                  </a:schemeClr>
                </a:solidFill>
              </a:rPr>
              <a:t>readout</a:t>
            </a:r>
            <a:r>
              <a:rPr lang="it-IT" sz="3600" b="1" dirty="0">
                <a:solidFill>
                  <a:schemeClr val="bg2">
                    <a:lumMod val="50000"/>
                  </a:schemeClr>
                </a:solidFill>
              </a:rPr>
              <a:t> in </a:t>
            </a:r>
            <a:r>
              <a:rPr lang="it-IT" sz="3600" b="1" dirty="0" err="1">
                <a:solidFill>
                  <a:schemeClr val="bg2">
                    <a:lumMod val="50000"/>
                  </a:schemeClr>
                </a:solidFill>
              </a:rPr>
              <a:t>particle</a:t>
            </a:r>
            <a:r>
              <a:rPr lang="it-IT" sz="3600" b="1" dirty="0">
                <a:solidFill>
                  <a:schemeClr val="bg2">
                    <a:lumMod val="50000"/>
                  </a:schemeClr>
                </a:solidFill>
              </a:rPr>
              <a:t> </a:t>
            </a:r>
            <a:r>
              <a:rPr lang="it-IT" sz="3600" b="1" dirty="0" err="1">
                <a:solidFill>
                  <a:schemeClr val="bg2">
                    <a:lumMod val="50000"/>
                  </a:schemeClr>
                </a:solidFill>
              </a:rPr>
              <a:t>physics</a:t>
            </a:r>
            <a:r>
              <a:rPr lang="it-IT" sz="3600" b="1" dirty="0">
                <a:solidFill>
                  <a:schemeClr val="bg2">
                    <a:lumMod val="50000"/>
                  </a:schemeClr>
                </a:solidFill>
              </a:rPr>
              <a:t> and </a:t>
            </a:r>
            <a:r>
              <a:rPr lang="it-IT" sz="3600" b="1" dirty="0" err="1">
                <a:solidFill>
                  <a:schemeClr val="bg2">
                    <a:lumMod val="50000"/>
                  </a:schemeClr>
                </a:solidFill>
              </a:rPr>
              <a:t>medical</a:t>
            </a:r>
            <a:r>
              <a:rPr lang="it-IT" sz="3600" b="1" dirty="0">
                <a:solidFill>
                  <a:schemeClr val="bg2">
                    <a:lumMod val="50000"/>
                  </a:schemeClr>
                </a:solidFill>
              </a:rPr>
              <a:t> </a:t>
            </a:r>
            <a:r>
              <a:rPr lang="it-IT" sz="3600" b="1" dirty="0" err="1">
                <a:solidFill>
                  <a:schemeClr val="bg2">
                    <a:lumMod val="50000"/>
                  </a:schemeClr>
                </a:solidFill>
              </a:rPr>
              <a:t>applications</a:t>
            </a:r>
            <a:r>
              <a:rPr lang="it-IT" sz="3600" b="1" dirty="0">
                <a:solidFill>
                  <a:schemeClr val="bg2">
                    <a:lumMod val="50000"/>
                  </a:schemeClr>
                </a:solidFill>
              </a:rPr>
              <a:t> with </a:t>
            </a:r>
            <a:r>
              <a:rPr lang="it-IT" sz="3600" b="1" dirty="0" err="1">
                <a:solidFill>
                  <a:schemeClr val="bg2">
                    <a:lumMod val="50000"/>
                  </a:schemeClr>
                </a:solidFill>
              </a:rPr>
              <a:t>efficient</a:t>
            </a:r>
            <a:r>
              <a:rPr lang="it-IT" sz="3600" b="1" dirty="0">
                <a:solidFill>
                  <a:schemeClr val="bg2">
                    <a:lumMod val="50000"/>
                  </a:schemeClr>
                </a:solidFill>
              </a:rPr>
              <a:t> timing  </a:t>
            </a:r>
          </a:p>
        </p:txBody>
      </p:sp>
      <p:sp>
        <p:nvSpPr>
          <p:cNvPr id="3" name="CasellaDiTesto 2">
            <a:extLst>
              <a:ext uri="{FF2B5EF4-FFF2-40B4-BE49-F238E27FC236}">
                <a16:creationId xmlns:a16="http://schemas.microsoft.com/office/drawing/2014/main" id="{0BB2B648-C8C2-4906-8AC0-07075E566B09}"/>
              </a:ext>
            </a:extLst>
          </p:cNvPr>
          <p:cNvSpPr txBox="1"/>
          <p:nvPr/>
        </p:nvSpPr>
        <p:spPr>
          <a:xfrm>
            <a:off x="6813593" y="4365104"/>
            <a:ext cx="1877181" cy="461665"/>
          </a:xfrm>
          <a:prstGeom prst="rect">
            <a:avLst/>
          </a:prstGeom>
          <a:noFill/>
        </p:spPr>
        <p:txBody>
          <a:bodyPr wrap="none" rtlCol="0">
            <a:spAutoFit/>
          </a:bodyPr>
          <a:lstStyle/>
          <a:p>
            <a:r>
              <a:rPr lang="it-IT" sz="2400" dirty="0">
                <a:solidFill>
                  <a:schemeClr val="bg1">
                    <a:lumMod val="50000"/>
                  </a:schemeClr>
                </a:solidFill>
              </a:rPr>
              <a:t>Yuri Venturini</a:t>
            </a:r>
          </a:p>
        </p:txBody>
      </p:sp>
      <p:pic>
        <p:nvPicPr>
          <p:cNvPr id="7" name="Immagine 6">
            <a:extLst>
              <a:ext uri="{FF2B5EF4-FFF2-40B4-BE49-F238E27FC236}">
                <a16:creationId xmlns:a16="http://schemas.microsoft.com/office/drawing/2014/main" id="{91A867FD-3D25-4585-9B7C-6ED602AB308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04183" y="6021288"/>
            <a:ext cx="6096000" cy="741900"/>
          </a:xfrm>
          <a:prstGeom prst="rect">
            <a:avLst/>
          </a:prstGeom>
        </p:spPr>
      </p:pic>
    </p:spTree>
    <p:extLst>
      <p:ext uri="{BB962C8B-B14F-4D97-AF65-F5344CB8AC3E}">
        <p14:creationId xmlns:p14="http://schemas.microsoft.com/office/powerpoint/2010/main" val="29562148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9073008"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T5550W: Readout System based on WeeROC ASICs</a:t>
            </a:r>
          </a:p>
        </p:txBody>
      </p:sp>
      <p:pic>
        <p:nvPicPr>
          <p:cNvPr id="5551" name="Immagine 5550">
            <a:extLst>
              <a:ext uri="{FF2B5EF4-FFF2-40B4-BE49-F238E27FC236}">
                <a16:creationId xmlns:a16="http://schemas.microsoft.com/office/drawing/2014/main" id="{C5F4B291-594D-41FD-8422-40D691BB3D61}"/>
              </a:ext>
            </a:extLst>
          </p:cNvPr>
          <p:cNvPicPr>
            <a:picLocks noChangeAspect="1"/>
          </p:cNvPicPr>
          <p:nvPr/>
        </p:nvPicPr>
        <p:blipFill>
          <a:blip r:embed="rId2"/>
          <a:stretch>
            <a:fillRect/>
          </a:stretch>
        </p:blipFill>
        <p:spPr>
          <a:xfrm>
            <a:off x="263352" y="1124744"/>
            <a:ext cx="5112568" cy="2991463"/>
          </a:xfrm>
          <a:prstGeom prst="rect">
            <a:avLst/>
          </a:prstGeom>
        </p:spPr>
      </p:pic>
      <p:sp>
        <p:nvSpPr>
          <p:cNvPr id="3" name="Rettangolo 2">
            <a:extLst>
              <a:ext uri="{FF2B5EF4-FFF2-40B4-BE49-F238E27FC236}">
                <a16:creationId xmlns:a16="http://schemas.microsoft.com/office/drawing/2014/main" id="{F9E7F5AA-D33D-48E9-988E-7786844B0734}"/>
              </a:ext>
            </a:extLst>
          </p:cNvPr>
          <p:cNvSpPr/>
          <p:nvPr/>
        </p:nvSpPr>
        <p:spPr>
          <a:xfrm>
            <a:off x="5663952" y="814856"/>
            <a:ext cx="6096000" cy="3373359"/>
          </a:xfrm>
          <a:prstGeom prst="rect">
            <a:avLst/>
          </a:prstGeom>
        </p:spPr>
        <p:txBody>
          <a:bodyPr wrap="square">
            <a:spAutoFit/>
          </a:bodyPr>
          <a:lstStyle/>
          <a:p>
            <a:pPr algn="just">
              <a:lnSpc>
                <a:spcPct val="150000"/>
              </a:lnSpc>
              <a:buFont typeface="Arial" panose="020B0604020202020204" pitchFamily="34" charset="0"/>
              <a:buChar char="•"/>
            </a:pPr>
            <a:r>
              <a:rPr lang="en-GB" dirty="0"/>
              <a:t>Programmable Board based on </a:t>
            </a:r>
            <a:r>
              <a:rPr lang="en-GB" dirty="0" err="1"/>
              <a:t>Weeroc</a:t>
            </a:r>
            <a:r>
              <a:rPr lang="en-GB" dirty="0"/>
              <a:t> ASICs</a:t>
            </a:r>
          </a:p>
          <a:p>
            <a:pPr algn="just">
              <a:lnSpc>
                <a:spcPct val="150000"/>
              </a:lnSpc>
              <a:buFont typeface="Arial" panose="020B0604020202020204" pitchFamily="34" charset="0"/>
              <a:buChar char="•"/>
            </a:pPr>
            <a:r>
              <a:rPr lang="en-GB" dirty="0"/>
              <a:t>Available with </a:t>
            </a:r>
            <a:r>
              <a:rPr lang="en-GB" dirty="0" err="1"/>
              <a:t>Petiroc</a:t>
            </a:r>
            <a:r>
              <a:rPr lang="en-GB" dirty="0"/>
              <a:t> and </a:t>
            </a:r>
            <a:r>
              <a:rPr lang="en-GB" dirty="0" err="1"/>
              <a:t>Citiroc</a:t>
            </a:r>
            <a:r>
              <a:rPr lang="en-GB" dirty="0"/>
              <a:t> for SiPM Readout</a:t>
            </a:r>
          </a:p>
          <a:p>
            <a:pPr algn="just">
              <a:lnSpc>
                <a:spcPct val="150000"/>
              </a:lnSpc>
              <a:buFont typeface="Arial" panose="020B0604020202020204" pitchFamily="34" charset="0"/>
              <a:buChar char="•"/>
            </a:pPr>
            <a:r>
              <a:rPr lang="en-GB" dirty="0"/>
              <a:t>Single Desktop Unit available with 32, 64, and 128 channels</a:t>
            </a:r>
          </a:p>
          <a:p>
            <a:pPr algn="just">
              <a:lnSpc>
                <a:spcPct val="150000"/>
              </a:lnSpc>
              <a:buFont typeface="Arial" panose="020B0604020202020204" pitchFamily="34" charset="0"/>
              <a:buChar char="•"/>
            </a:pPr>
            <a:r>
              <a:rPr lang="en-GB" dirty="0"/>
              <a:t>80MS/s, 14bit ADC</a:t>
            </a:r>
          </a:p>
          <a:p>
            <a:pPr algn="just">
              <a:lnSpc>
                <a:spcPct val="150000"/>
              </a:lnSpc>
              <a:buFont typeface="Arial" panose="020B0604020202020204" pitchFamily="34" charset="0"/>
              <a:buChar char="•"/>
            </a:pPr>
            <a:r>
              <a:rPr lang="en-GB" dirty="0"/>
              <a:t>On-board Power Supply for SiPM Bias (20-85 V)</a:t>
            </a:r>
          </a:p>
          <a:p>
            <a:pPr algn="just">
              <a:lnSpc>
                <a:spcPct val="150000"/>
              </a:lnSpc>
              <a:buFont typeface="Arial" panose="020B0604020202020204" pitchFamily="34" charset="0"/>
              <a:buChar char="•"/>
            </a:pPr>
            <a:r>
              <a:rPr lang="en-GB" dirty="0"/>
              <a:t>Cross-board synchronization for System-building</a:t>
            </a:r>
          </a:p>
          <a:p>
            <a:pPr algn="just">
              <a:lnSpc>
                <a:spcPct val="150000"/>
              </a:lnSpc>
              <a:buFont typeface="Arial" panose="020B0604020202020204" pitchFamily="34" charset="0"/>
              <a:buChar char="•"/>
            </a:pPr>
            <a:r>
              <a:rPr lang="en-GB" dirty="0"/>
              <a:t> SiPM-based imaging, spectroscopy and </a:t>
            </a:r>
            <a:r>
              <a:rPr lang="en-GB" dirty="0" err="1"/>
              <a:t>ToF</a:t>
            </a:r>
            <a:r>
              <a:rPr lang="en-GB" dirty="0"/>
              <a:t> applications</a:t>
            </a:r>
          </a:p>
          <a:p>
            <a:pPr algn="just">
              <a:lnSpc>
                <a:spcPct val="150000"/>
              </a:lnSpc>
              <a:buFont typeface="Arial" panose="020B0604020202020204" pitchFamily="34" charset="0"/>
              <a:buChar char="•"/>
            </a:pPr>
            <a:r>
              <a:rPr lang="en-GB" dirty="0"/>
              <a:t>Open-FPGA</a:t>
            </a:r>
          </a:p>
        </p:txBody>
      </p:sp>
      <p:sp>
        <p:nvSpPr>
          <p:cNvPr id="5553" name="Rettangolo 5552">
            <a:extLst>
              <a:ext uri="{FF2B5EF4-FFF2-40B4-BE49-F238E27FC236}">
                <a16:creationId xmlns:a16="http://schemas.microsoft.com/office/drawing/2014/main" id="{C5206710-1A28-4AB0-876D-CEAE2ED0F62F}"/>
              </a:ext>
            </a:extLst>
          </p:cNvPr>
          <p:cNvSpPr/>
          <p:nvPr/>
        </p:nvSpPr>
        <p:spPr>
          <a:xfrm>
            <a:off x="479376" y="4568790"/>
            <a:ext cx="6096000" cy="2126864"/>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en-GB" b="1" dirty="0"/>
              <a:t>Evaluation of the ASIC performances</a:t>
            </a:r>
          </a:p>
          <a:p>
            <a:pPr marL="285750" indent="-285750" algn="just">
              <a:lnSpc>
                <a:spcPct val="150000"/>
              </a:lnSpc>
              <a:buFont typeface="Arial" panose="020B0604020202020204" pitchFamily="34" charset="0"/>
              <a:buChar char="•"/>
            </a:pPr>
            <a:r>
              <a:rPr lang="en-GB" b="1" dirty="0"/>
              <a:t>Full-featured SiPM Readout System</a:t>
            </a:r>
          </a:p>
          <a:p>
            <a:pPr marL="285750" indent="-285750" algn="just">
              <a:lnSpc>
                <a:spcPct val="150000"/>
              </a:lnSpc>
              <a:buFont typeface="Arial" panose="020B0604020202020204" pitchFamily="34" charset="0"/>
              <a:buChar char="•"/>
            </a:pPr>
            <a:r>
              <a:rPr lang="en-GB" b="1" dirty="0"/>
              <a:t>Building of small experimental setup (up to 500 channels</a:t>
            </a:r>
            <a:r>
              <a:rPr lang="en-GB" dirty="0"/>
              <a:t>)</a:t>
            </a:r>
          </a:p>
          <a:p>
            <a:pPr marL="285750" indent="-285750" algn="just">
              <a:lnSpc>
                <a:spcPct val="150000"/>
              </a:lnSpc>
              <a:buFont typeface="Arial" panose="020B0604020202020204" pitchFamily="34" charset="0"/>
              <a:buChar char="•"/>
            </a:pPr>
            <a:endParaRPr lang="en-GB" dirty="0"/>
          </a:p>
          <a:p>
            <a:pPr marL="285750" indent="-285750" algn="just">
              <a:lnSpc>
                <a:spcPct val="150000"/>
              </a:lnSpc>
              <a:buFont typeface="Arial" panose="020B0604020202020204" pitchFamily="34" charset="0"/>
              <a:buChar char="•"/>
            </a:pPr>
            <a:endParaRPr lang="en-GB" dirty="0"/>
          </a:p>
        </p:txBody>
      </p:sp>
      <p:pic>
        <p:nvPicPr>
          <p:cNvPr id="5554" name="Immagine 5553">
            <a:extLst>
              <a:ext uri="{FF2B5EF4-FFF2-40B4-BE49-F238E27FC236}">
                <a16:creationId xmlns:a16="http://schemas.microsoft.com/office/drawing/2014/main" id="{532080B9-A02F-48BF-9EF3-CCD0964B6A60}"/>
              </a:ext>
            </a:extLst>
          </p:cNvPr>
          <p:cNvPicPr>
            <a:picLocks noChangeAspect="1"/>
          </p:cNvPicPr>
          <p:nvPr/>
        </p:nvPicPr>
        <p:blipFill>
          <a:blip r:embed="rId3"/>
          <a:stretch>
            <a:fillRect/>
          </a:stretch>
        </p:blipFill>
        <p:spPr>
          <a:xfrm>
            <a:off x="7104112" y="3942943"/>
            <a:ext cx="3744416" cy="2208759"/>
          </a:xfrm>
          <a:prstGeom prst="rect">
            <a:avLst/>
          </a:prstGeom>
        </p:spPr>
      </p:pic>
    </p:spTree>
    <p:extLst>
      <p:ext uri="{BB962C8B-B14F-4D97-AF65-F5344CB8AC3E}">
        <p14:creationId xmlns:p14="http://schemas.microsoft.com/office/powerpoint/2010/main" val="1962913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5" y="-27384"/>
            <a:ext cx="9809725"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FERS platform: a Distributed Front End Readout System</a:t>
            </a:r>
          </a:p>
        </p:txBody>
      </p:sp>
      <p:pic>
        <p:nvPicPr>
          <p:cNvPr id="3081" name="Picture 9" descr="Risultati immagini per clipart computer sci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29060" y="3429000"/>
            <a:ext cx="1999588" cy="2046362"/>
          </a:xfrm>
          <a:prstGeom prst="rect">
            <a:avLst/>
          </a:prstGeom>
          <a:noFill/>
          <a:extLst>
            <a:ext uri="{909E8E84-426E-40DD-AFC4-6F175D3DCCD1}">
              <a14:hiddenFill xmlns:a14="http://schemas.microsoft.com/office/drawing/2010/main">
                <a:solidFill>
                  <a:srgbClr val="FFFFFF"/>
                </a:solidFill>
              </a14:hiddenFill>
            </a:ext>
          </a:extLst>
        </p:spPr>
      </p:pic>
      <p:pic>
        <p:nvPicPr>
          <p:cNvPr id="3097" name="Picture 25" descr="Risultati immagini per lan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5866" y="3414112"/>
            <a:ext cx="1306042" cy="1306042"/>
          </a:xfrm>
          <a:prstGeom prst="rect">
            <a:avLst/>
          </a:prstGeom>
          <a:noFill/>
          <a:extLst>
            <a:ext uri="{909E8E84-426E-40DD-AFC4-6F175D3DCCD1}">
              <a14:hiddenFill xmlns:a14="http://schemas.microsoft.com/office/drawing/2010/main">
                <a:solidFill>
                  <a:srgbClr val="FFFFFF"/>
                </a:solidFill>
              </a14:hiddenFill>
            </a:ext>
          </a:extLst>
        </p:spPr>
      </p:pic>
      <p:sp>
        <p:nvSpPr>
          <p:cNvPr id="24" name="CasellaDiTesto 51"/>
          <p:cNvSpPr txBox="1">
            <a:spLocks noChangeArrowheads="1"/>
          </p:cNvSpPr>
          <p:nvPr/>
        </p:nvSpPr>
        <p:spPr bwMode="auto">
          <a:xfrm>
            <a:off x="8603858" y="4464296"/>
            <a:ext cx="14401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800" b="1" i="0" u="none" strike="noStrike" kern="0" cap="none" spc="0" normalizeH="0" baseline="0" noProof="0" dirty="0">
                <a:ln>
                  <a:noFill/>
                </a:ln>
                <a:solidFill>
                  <a:srgbClr val="0070C0"/>
                </a:solidFill>
                <a:effectLst/>
                <a:uLnTx/>
                <a:uFillTx/>
                <a:latin typeface="Comic Sans MS" pitchFamily="66" charset="0"/>
              </a:rPr>
              <a:t>Network</a:t>
            </a:r>
          </a:p>
        </p:txBody>
      </p:sp>
      <p:sp>
        <p:nvSpPr>
          <p:cNvPr id="25" name="CasellaDiTesto 51"/>
          <p:cNvSpPr txBox="1">
            <a:spLocks noChangeArrowheads="1"/>
          </p:cNvSpPr>
          <p:nvPr/>
        </p:nvSpPr>
        <p:spPr bwMode="auto">
          <a:xfrm>
            <a:off x="7766477" y="4591471"/>
            <a:ext cx="172819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it-IT" sz="1800" b="1" i="0" u="none" strike="noStrike" kern="0" cap="none" spc="0" normalizeH="0" baseline="0" noProof="0" dirty="0" err="1">
                <a:ln>
                  <a:noFill/>
                </a:ln>
                <a:solidFill>
                  <a:srgbClr val="FF0000"/>
                </a:solidFill>
                <a:effectLst/>
                <a:uLnTx/>
                <a:uFillTx/>
                <a:latin typeface="Comic Sans MS" pitchFamily="66" charset="0"/>
              </a:rPr>
              <a:t>TDlink</a:t>
            </a:r>
            <a:endParaRPr kumimoji="0" lang="it-IT" sz="1800" b="1" i="0" u="none" strike="noStrike" kern="0" cap="none" spc="0" normalizeH="0" baseline="0" noProof="0" dirty="0">
              <a:ln>
                <a:noFill/>
              </a:ln>
              <a:solidFill>
                <a:srgbClr val="FF0000"/>
              </a:solidFill>
              <a:effectLst/>
              <a:uLnTx/>
              <a:uFillTx/>
            </a:endParaRPr>
          </a:p>
        </p:txBody>
      </p:sp>
      <p:sp>
        <p:nvSpPr>
          <p:cNvPr id="9" name="Figura a mano libera 8"/>
          <p:cNvSpPr/>
          <p:nvPr/>
        </p:nvSpPr>
        <p:spPr>
          <a:xfrm>
            <a:off x="6974389" y="4572001"/>
            <a:ext cx="337170" cy="640958"/>
          </a:xfrm>
          <a:custGeom>
            <a:avLst/>
            <a:gdLst>
              <a:gd name="connsiteX0" fmla="*/ 6350 w 441315"/>
              <a:gd name="connsiteY0" fmla="*/ 0 h 704850"/>
              <a:gd name="connsiteX1" fmla="*/ 266700 w 441315"/>
              <a:gd name="connsiteY1" fmla="*/ 57150 h 704850"/>
              <a:gd name="connsiteX2" fmla="*/ 406400 w 441315"/>
              <a:gd name="connsiteY2" fmla="*/ 234950 h 704850"/>
              <a:gd name="connsiteX3" fmla="*/ 431800 w 441315"/>
              <a:gd name="connsiteY3" fmla="*/ 463550 h 704850"/>
              <a:gd name="connsiteX4" fmla="*/ 273050 w 441315"/>
              <a:gd name="connsiteY4" fmla="*/ 635000 h 704850"/>
              <a:gd name="connsiteX5" fmla="*/ 0 w 441315"/>
              <a:gd name="connsiteY5" fmla="*/ 704850 h 704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1315" h="704850">
                <a:moveTo>
                  <a:pt x="6350" y="0"/>
                </a:moveTo>
                <a:cubicBezTo>
                  <a:pt x="103187" y="8996"/>
                  <a:pt x="200025" y="17992"/>
                  <a:pt x="266700" y="57150"/>
                </a:cubicBezTo>
                <a:cubicBezTo>
                  <a:pt x="333375" y="96308"/>
                  <a:pt x="378883" y="167217"/>
                  <a:pt x="406400" y="234950"/>
                </a:cubicBezTo>
                <a:cubicBezTo>
                  <a:pt x="433917" y="302683"/>
                  <a:pt x="454025" y="396875"/>
                  <a:pt x="431800" y="463550"/>
                </a:cubicBezTo>
                <a:cubicBezTo>
                  <a:pt x="409575" y="530225"/>
                  <a:pt x="345017" y="594783"/>
                  <a:pt x="273050" y="635000"/>
                </a:cubicBezTo>
                <a:cubicBezTo>
                  <a:pt x="201083" y="675217"/>
                  <a:pt x="100541" y="690033"/>
                  <a:pt x="0" y="70485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28" name="Figura a mano libera 5427"/>
          <p:cNvSpPr/>
          <p:nvPr/>
        </p:nvSpPr>
        <p:spPr>
          <a:xfrm>
            <a:off x="6974389" y="5264083"/>
            <a:ext cx="337170" cy="640958"/>
          </a:xfrm>
          <a:custGeom>
            <a:avLst/>
            <a:gdLst>
              <a:gd name="connsiteX0" fmla="*/ 6350 w 441315"/>
              <a:gd name="connsiteY0" fmla="*/ 0 h 704850"/>
              <a:gd name="connsiteX1" fmla="*/ 266700 w 441315"/>
              <a:gd name="connsiteY1" fmla="*/ 57150 h 704850"/>
              <a:gd name="connsiteX2" fmla="*/ 406400 w 441315"/>
              <a:gd name="connsiteY2" fmla="*/ 234950 h 704850"/>
              <a:gd name="connsiteX3" fmla="*/ 431800 w 441315"/>
              <a:gd name="connsiteY3" fmla="*/ 463550 h 704850"/>
              <a:gd name="connsiteX4" fmla="*/ 273050 w 441315"/>
              <a:gd name="connsiteY4" fmla="*/ 635000 h 704850"/>
              <a:gd name="connsiteX5" fmla="*/ 0 w 441315"/>
              <a:gd name="connsiteY5" fmla="*/ 704850 h 704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1315" h="704850">
                <a:moveTo>
                  <a:pt x="6350" y="0"/>
                </a:moveTo>
                <a:cubicBezTo>
                  <a:pt x="103187" y="8996"/>
                  <a:pt x="200025" y="17992"/>
                  <a:pt x="266700" y="57150"/>
                </a:cubicBezTo>
                <a:cubicBezTo>
                  <a:pt x="333375" y="96308"/>
                  <a:pt x="378883" y="167217"/>
                  <a:pt x="406400" y="234950"/>
                </a:cubicBezTo>
                <a:cubicBezTo>
                  <a:pt x="433917" y="302683"/>
                  <a:pt x="454025" y="396875"/>
                  <a:pt x="431800" y="463550"/>
                </a:cubicBezTo>
                <a:cubicBezTo>
                  <a:pt x="409575" y="530225"/>
                  <a:pt x="345017" y="594783"/>
                  <a:pt x="273050" y="635000"/>
                </a:cubicBezTo>
                <a:cubicBezTo>
                  <a:pt x="201083" y="675217"/>
                  <a:pt x="100541" y="690033"/>
                  <a:pt x="0" y="70485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 name="Figura a mano libera 11"/>
          <p:cNvSpPr/>
          <p:nvPr/>
        </p:nvSpPr>
        <p:spPr>
          <a:xfrm rot="178836">
            <a:off x="6267902" y="3080239"/>
            <a:ext cx="1141470" cy="1419227"/>
          </a:xfrm>
          <a:custGeom>
            <a:avLst/>
            <a:gdLst>
              <a:gd name="connsiteX0" fmla="*/ 755494 w 1141260"/>
              <a:gd name="connsiteY0" fmla="*/ 1329659 h 1329659"/>
              <a:gd name="connsiteX1" fmla="*/ 1003144 w 1141260"/>
              <a:gd name="connsiteY1" fmla="*/ 1253459 h 1329659"/>
              <a:gd name="connsiteX2" fmla="*/ 1136494 w 1141260"/>
              <a:gd name="connsiteY2" fmla="*/ 996284 h 1329659"/>
              <a:gd name="connsiteX3" fmla="*/ 1069819 w 1141260"/>
              <a:gd name="connsiteY3" fmla="*/ 701009 h 1329659"/>
              <a:gd name="connsiteX4" fmla="*/ 688819 w 1141260"/>
              <a:gd name="connsiteY4" fmla="*/ 548609 h 1329659"/>
              <a:gd name="connsiteX5" fmla="*/ 60169 w 1141260"/>
              <a:gd name="connsiteY5" fmla="*/ 329534 h 1329659"/>
              <a:gd name="connsiteX6" fmla="*/ 79219 w 1141260"/>
              <a:gd name="connsiteY6" fmla="*/ 43784 h 1329659"/>
              <a:gd name="connsiteX7" fmla="*/ 536419 w 1141260"/>
              <a:gd name="connsiteY7" fmla="*/ 5684 h 1329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41260" h="1329659">
                <a:moveTo>
                  <a:pt x="755494" y="1329659"/>
                </a:moveTo>
                <a:cubicBezTo>
                  <a:pt x="847569" y="1319340"/>
                  <a:pt x="939644" y="1309021"/>
                  <a:pt x="1003144" y="1253459"/>
                </a:cubicBezTo>
                <a:cubicBezTo>
                  <a:pt x="1066644" y="1197897"/>
                  <a:pt x="1125382" y="1088359"/>
                  <a:pt x="1136494" y="996284"/>
                </a:cubicBezTo>
                <a:cubicBezTo>
                  <a:pt x="1147606" y="904209"/>
                  <a:pt x="1144431" y="775621"/>
                  <a:pt x="1069819" y="701009"/>
                </a:cubicBezTo>
                <a:cubicBezTo>
                  <a:pt x="995207" y="626397"/>
                  <a:pt x="857094" y="610521"/>
                  <a:pt x="688819" y="548609"/>
                </a:cubicBezTo>
                <a:cubicBezTo>
                  <a:pt x="520544" y="486697"/>
                  <a:pt x="161769" y="413671"/>
                  <a:pt x="60169" y="329534"/>
                </a:cubicBezTo>
                <a:cubicBezTo>
                  <a:pt x="-41431" y="245397"/>
                  <a:pt x="-156" y="97759"/>
                  <a:pt x="79219" y="43784"/>
                </a:cubicBezTo>
                <a:cubicBezTo>
                  <a:pt x="158594" y="-10191"/>
                  <a:pt x="347506" y="-2254"/>
                  <a:pt x="536419" y="5684"/>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14" name="Gruppo 13"/>
          <p:cNvGrpSpPr/>
          <p:nvPr/>
        </p:nvGrpSpPr>
        <p:grpSpPr>
          <a:xfrm>
            <a:off x="5534229" y="4055964"/>
            <a:ext cx="1463394" cy="554527"/>
            <a:chOff x="2256342" y="3573016"/>
            <a:chExt cx="5771266" cy="1872208"/>
          </a:xfrm>
        </p:grpSpPr>
        <p:sp>
          <p:nvSpPr>
            <p:cNvPr id="15" name="Rettangolo 14"/>
            <p:cNvSpPr/>
            <p:nvPr/>
          </p:nvSpPr>
          <p:spPr>
            <a:xfrm>
              <a:off x="2261104" y="3573016"/>
              <a:ext cx="5419072" cy="18722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 name="Rettangolo 15"/>
            <p:cNvSpPr/>
            <p:nvPr/>
          </p:nvSpPr>
          <p:spPr>
            <a:xfrm>
              <a:off x="3187904" y="3789040"/>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 name="Rettangolo 16"/>
            <p:cNvSpPr/>
            <p:nvPr/>
          </p:nvSpPr>
          <p:spPr>
            <a:xfrm>
              <a:off x="3187904" y="4725144"/>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 name="Rettangolo 17"/>
            <p:cNvSpPr/>
            <p:nvPr/>
          </p:nvSpPr>
          <p:spPr>
            <a:xfrm>
              <a:off x="3935760" y="410639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9" name="Rettangolo 18"/>
            <p:cNvSpPr/>
            <p:nvPr/>
          </p:nvSpPr>
          <p:spPr>
            <a:xfrm>
              <a:off x="3935760" y="458265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0" name="Rettangolo 19"/>
            <p:cNvSpPr/>
            <p:nvPr/>
          </p:nvSpPr>
          <p:spPr>
            <a:xfrm>
              <a:off x="4453998" y="4391372"/>
              <a:ext cx="900100" cy="9083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1" name="Rettangolo 20"/>
            <p:cNvSpPr/>
            <p:nvPr/>
          </p:nvSpPr>
          <p:spPr>
            <a:xfrm>
              <a:off x="4537838" y="3681792"/>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2" name="Rettangolo 21"/>
            <p:cNvSpPr/>
            <p:nvPr/>
          </p:nvSpPr>
          <p:spPr>
            <a:xfrm>
              <a:off x="4857085" y="3679881"/>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3" name="Rettangolo 22"/>
            <p:cNvSpPr/>
            <p:nvPr/>
          </p:nvSpPr>
          <p:spPr>
            <a:xfrm>
              <a:off x="5183932" y="3717032"/>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26" name="Gruppo 25"/>
            <p:cNvGrpSpPr/>
            <p:nvPr/>
          </p:nvGrpSpPr>
          <p:grpSpPr>
            <a:xfrm>
              <a:off x="3719736" y="3608513"/>
              <a:ext cx="162018" cy="159257"/>
              <a:chOff x="8040216" y="3991802"/>
              <a:chExt cx="288032" cy="280360"/>
            </a:xfrm>
          </p:grpSpPr>
          <p:sp>
            <p:nvSpPr>
              <p:cNvPr id="615" name="Ovale 614"/>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616" name="Ovale 615"/>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27" name="Rettangolo 26"/>
            <p:cNvSpPr/>
            <p:nvPr/>
          </p:nvSpPr>
          <p:spPr>
            <a:xfrm>
              <a:off x="2256342" y="4457197"/>
              <a:ext cx="162488" cy="747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8" name="Ovale 27"/>
            <p:cNvSpPr/>
            <p:nvPr/>
          </p:nvSpPr>
          <p:spPr>
            <a:xfrm>
              <a:off x="2387444" y="4457197"/>
              <a:ext cx="62772" cy="7353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cxnSp>
          <p:nvCxnSpPr>
            <p:cNvPr id="29" name="Connettore 1 28"/>
            <p:cNvCxnSpPr/>
            <p:nvPr/>
          </p:nvCxnSpPr>
          <p:spPr>
            <a:xfrm>
              <a:off x="2307919" y="359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0" name="Connettore 1 29"/>
            <p:cNvCxnSpPr/>
            <p:nvPr/>
          </p:nvCxnSpPr>
          <p:spPr>
            <a:xfrm>
              <a:off x="2307919" y="363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1" name="Connettore 1 30"/>
            <p:cNvCxnSpPr/>
            <p:nvPr/>
          </p:nvCxnSpPr>
          <p:spPr>
            <a:xfrm>
              <a:off x="2307919" y="366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 name="Connettore 1 31"/>
            <p:cNvCxnSpPr/>
            <p:nvPr/>
          </p:nvCxnSpPr>
          <p:spPr>
            <a:xfrm>
              <a:off x="2307919" y="370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3" name="Connettore 1 32"/>
            <p:cNvCxnSpPr/>
            <p:nvPr/>
          </p:nvCxnSpPr>
          <p:spPr>
            <a:xfrm>
              <a:off x="2307919" y="374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4" name="Connettore 1 33"/>
            <p:cNvCxnSpPr/>
            <p:nvPr/>
          </p:nvCxnSpPr>
          <p:spPr>
            <a:xfrm>
              <a:off x="2307919" y="377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Connettore 1 34"/>
            <p:cNvCxnSpPr/>
            <p:nvPr/>
          </p:nvCxnSpPr>
          <p:spPr>
            <a:xfrm>
              <a:off x="2307919" y="381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 name="Connettore 1 35"/>
            <p:cNvCxnSpPr/>
            <p:nvPr/>
          </p:nvCxnSpPr>
          <p:spPr>
            <a:xfrm>
              <a:off x="2307919" y="389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7" name="Connettore 1 36"/>
            <p:cNvCxnSpPr/>
            <p:nvPr/>
          </p:nvCxnSpPr>
          <p:spPr>
            <a:xfrm>
              <a:off x="2307919" y="4000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8" name="Connettore 1 37"/>
            <p:cNvCxnSpPr/>
            <p:nvPr/>
          </p:nvCxnSpPr>
          <p:spPr>
            <a:xfrm>
              <a:off x="2307919" y="4074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9" name="Connettore 1 38"/>
            <p:cNvCxnSpPr/>
            <p:nvPr/>
          </p:nvCxnSpPr>
          <p:spPr>
            <a:xfrm>
              <a:off x="2307919" y="4111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0" name="Connettore 1 39"/>
            <p:cNvCxnSpPr/>
            <p:nvPr/>
          </p:nvCxnSpPr>
          <p:spPr>
            <a:xfrm>
              <a:off x="2307919" y="4147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 name="Connettore 1 40"/>
            <p:cNvCxnSpPr/>
            <p:nvPr/>
          </p:nvCxnSpPr>
          <p:spPr>
            <a:xfrm>
              <a:off x="2307919" y="4184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 name="Connettore 1 41"/>
            <p:cNvCxnSpPr/>
            <p:nvPr/>
          </p:nvCxnSpPr>
          <p:spPr>
            <a:xfrm>
              <a:off x="2307919" y="4221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3" name="Connettore 1 42"/>
            <p:cNvCxnSpPr/>
            <p:nvPr/>
          </p:nvCxnSpPr>
          <p:spPr>
            <a:xfrm>
              <a:off x="2307919" y="425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4" name="Connettore 1 43"/>
            <p:cNvCxnSpPr/>
            <p:nvPr/>
          </p:nvCxnSpPr>
          <p:spPr>
            <a:xfrm>
              <a:off x="2307919" y="429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5" name="Connettore 1 44"/>
            <p:cNvCxnSpPr/>
            <p:nvPr/>
          </p:nvCxnSpPr>
          <p:spPr>
            <a:xfrm>
              <a:off x="2307919" y="433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6" name="Connettore 1 45"/>
            <p:cNvCxnSpPr/>
            <p:nvPr/>
          </p:nvCxnSpPr>
          <p:spPr>
            <a:xfrm>
              <a:off x="2307919" y="436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 name="Connettore 1 46"/>
            <p:cNvCxnSpPr/>
            <p:nvPr/>
          </p:nvCxnSpPr>
          <p:spPr>
            <a:xfrm>
              <a:off x="2307919" y="440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 name="Connettore 1 47"/>
            <p:cNvCxnSpPr/>
            <p:nvPr/>
          </p:nvCxnSpPr>
          <p:spPr>
            <a:xfrm>
              <a:off x="2307919" y="385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9" name="Connettore 1 48"/>
            <p:cNvCxnSpPr/>
            <p:nvPr/>
          </p:nvCxnSpPr>
          <p:spPr>
            <a:xfrm>
              <a:off x="2307919" y="3927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0" name="Connettore 1 49"/>
            <p:cNvCxnSpPr/>
            <p:nvPr/>
          </p:nvCxnSpPr>
          <p:spPr>
            <a:xfrm>
              <a:off x="2307919" y="3963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1" name="Connettore 1 50"/>
            <p:cNvCxnSpPr/>
            <p:nvPr/>
          </p:nvCxnSpPr>
          <p:spPr>
            <a:xfrm>
              <a:off x="2307919" y="4037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2" name="Connettore 1 51"/>
            <p:cNvCxnSpPr/>
            <p:nvPr/>
          </p:nvCxnSpPr>
          <p:spPr>
            <a:xfrm>
              <a:off x="2307919" y="4573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 name="Connettore 1 52"/>
            <p:cNvCxnSpPr/>
            <p:nvPr/>
          </p:nvCxnSpPr>
          <p:spPr>
            <a:xfrm>
              <a:off x="2307919" y="4609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 name="Connettore 1 53"/>
            <p:cNvCxnSpPr/>
            <p:nvPr/>
          </p:nvCxnSpPr>
          <p:spPr>
            <a:xfrm>
              <a:off x="2307919" y="4646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 name="Connettore 1 54"/>
            <p:cNvCxnSpPr/>
            <p:nvPr/>
          </p:nvCxnSpPr>
          <p:spPr>
            <a:xfrm>
              <a:off x="2307919" y="4683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 name="Connettore 1 55"/>
            <p:cNvCxnSpPr/>
            <p:nvPr/>
          </p:nvCxnSpPr>
          <p:spPr>
            <a:xfrm>
              <a:off x="2307919" y="4720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 name="Connettore 1 56"/>
            <p:cNvCxnSpPr/>
            <p:nvPr/>
          </p:nvCxnSpPr>
          <p:spPr>
            <a:xfrm>
              <a:off x="2307919" y="4757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 name="Connettore 1 57"/>
            <p:cNvCxnSpPr/>
            <p:nvPr/>
          </p:nvCxnSpPr>
          <p:spPr>
            <a:xfrm>
              <a:off x="2307919" y="4793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 name="Connettore 1 58"/>
            <p:cNvCxnSpPr/>
            <p:nvPr/>
          </p:nvCxnSpPr>
          <p:spPr>
            <a:xfrm>
              <a:off x="2307919" y="4867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0" name="Connettore 1 59"/>
            <p:cNvCxnSpPr/>
            <p:nvPr/>
          </p:nvCxnSpPr>
          <p:spPr>
            <a:xfrm>
              <a:off x="2307919" y="4977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1" name="Connettore 1 60"/>
            <p:cNvCxnSpPr/>
            <p:nvPr/>
          </p:nvCxnSpPr>
          <p:spPr>
            <a:xfrm>
              <a:off x="2307919" y="5051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2" name="Connettore 1 61"/>
            <p:cNvCxnSpPr/>
            <p:nvPr/>
          </p:nvCxnSpPr>
          <p:spPr>
            <a:xfrm>
              <a:off x="2307919" y="5088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 name="Connettore 1 62"/>
            <p:cNvCxnSpPr/>
            <p:nvPr/>
          </p:nvCxnSpPr>
          <p:spPr>
            <a:xfrm>
              <a:off x="2307919" y="5125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 name="Connettore 1 63"/>
            <p:cNvCxnSpPr/>
            <p:nvPr/>
          </p:nvCxnSpPr>
          <p:spPr>
            <a:xfrm>
              <a:off x="2307919" y="5161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 name="Connettore 1 64"/>
            <p:cNvCxnSpPr/>
            <p:nvPr/>
          </p:nvCxnSpPr>
          <p:spPr>
            <a:xfrm>
              <a:off x="2307919" y="5198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 name="Connettore 1 65"/>
            <p:cNvCxnSpPr/>
            <p:nvPr/>
          </p:nvCxnSpPr>
          <p:spPr>
            <a:xfrm>
              <a:off x="2307919" y="5235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7" name="Connettore 1 66"/>
            <p:cNvCxnSpPr/>
            <p:nvPr/>
          </p:nvCxnSpPr>
          <p:spPr>
            <a:xfrm>
              <a:off x="2307919" y="5272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8" name="Connettore 1 67"/>
            <p:cNvCxnSpPr/>
            <p:nvPr/>
          </p:nvCxnSpPr>
          <p:spPr>
            <a:xfrm>
              <a:off x="2307919" y="5309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9" name="Connettore 1 68"/>
            <p:cNvCxnSpPr/>
            <p:nvPr/>
          </p:nvCxnSpPr>
          <p:spPr>
            <a:xfrm>
              <a:off x="2307919" y="5345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0" name="Connettore 1 69"/>
            <p:cNvCxnSpPr/>
            <p:nvPr/>
          </p:nvCxnSpPr>
          <p:spPr>
            <a:xfrm>
              <a:off x="2307919" y="5382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1" name="Connettore 1 70"/>
            <p:cNvCxnSpPr/>
            <p:nvPr/>
          </p:nvCxnSpPr>
          <p:spPr>
            <a:xfrm>
              <a:off x="2307919" y="5419588"/>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2" name="Connettore 1 71"/>
            <p:cNvCxnSpPr/>
            <p:nvPr/>
          </p:nvCxnSpPr>
          <p:spPr>
            <a:xfrm>
              <a:off x="2307919" y="4830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3" name="Connettore 1 72"/>
            <p:cNvCxnSpPr/>
            <p:nvPr/>
          </p:nvCxnSpPr>
          <p:spPr>
            <a:xfrm>
              <a:off x="2307919" y="4904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4" name="Connettore 1 73"/>
            <p:cNvCxnSpPr/>
            <p:nvPr/>
          </p:nvCxnSpPr>
          <p:spPr>
            <a:xfrm>
              <a:off x="2307919" y="4941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5" name="Connettore 1 74"/>
            <p:cNvCxnSpPr/>
            <p:nvPr/>
          </p:nvCxnSpPr>
          <p:spPr>
            <a:xfrm>
              <a:off x="2307919" y="5014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sp>
          <p:nvSpPr>
            <p:cNvPr id="76" name="Rettangolo 75"/>
            <p:cNvSpPr/>
            <p:nvPr/>
          </p:nvSpPr>
          <p:spPr>
            <a:xfrm>
              <a:off x="5550128" y="4281847"/>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7" name="Rettangolo 76"/>
            <p:cNvSpPr/>
            <p:nvPr/>
          </p:nvSpPr>
          <p:spPr>
            <a:xfrm>
              <a:off x="4009553"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8" name="Rettangolo 77"/>
            <p:cNvSpPr/>
            <p:nvPr/>
          </p:nvSpPr>
          <p:spPr>
            <a:xfrm>
              <a:off x="4220518"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9" name="Rettangolo 78"/>
            <p:cNvSpPr/>
            <p:nvPr/>
          </p:nvSpPr>
          <p:spPr>
            <a:xfrm>
              <a:off x="3338764"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0" name="Rettangolo 79"/>
            <p:cNvSpPr/>
            <p:nvPr/>
          </p:nvSpPr>
          <p:spPr>
            <a:xfrm>
              <a:off x="3549729"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1" name="Rettangolo 80"/>
            <p:cNvSpPr/>
            <p:nvPr/>
          </p:nvSpPr>
          <p:spPr>
            <a:xfrm>
              <a:off x="6023992" y="3789040"/>
              <a:ext cx="576064" cy="6023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2" name="Rettangolo 81"/>
            <p:cNvSpPr/>
            <p:nvPr/>
          </p:nvSpPr>
          <p:spPr>
            <a:xfrm>
              <a:off x="6409355" y="4666270"/>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3" name="Rettangolo 82"/>
            <p:cNvSpPr/>
            <p:nvPr/>
          </p:nvSpPr>
          <p:spPr>
            <a:xfrm>
              <a:off x="7248128" y="4178331"/>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4" name="Rettangolo 83"/>
            <p:cNvSpPr/>
            <p:nvPr/>
          </p:nvSpPr>
          <p:spPr>
            <a:xfrm>
              <a:off x="7680176" y="4227531"/>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5" name="Rettangolo 84"/>
            <p:cNvSpPr/>
            <p:nvPr/>
          </p:nvSpPr>
          <p:spPr>
            <a:xfrm>
              <a:off x="7248128" y="3861048"/>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6" name="Rettangolo 85"/>
            <p:cNvSpPr/>
            <p:nvPr/>
          </p:nvSpPr>
          <p:spPr>
            <a:xfrm>
              <a:off x="7680176" y="3910248"/>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7" name="Rettangolo 86"/>
            <p:cNvSpPr/>
            <p:nvPr/>
          </p:nvSpPr>
          <p:spPr>
            <a:xfrm>
              <a:off x="7355098" y="3581327"/>
              <a:ext cx="216024"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8" name="Rettangolo 87"/>
            <p:cNvSpPr/>
            <p:nvPr/>
          </p:nvSpPr>
          <p:spPr>
            <a:xfrm>
              <a:off x="7571122" y="3581327"/>
              <a:ext cx="144128"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9" name="Rettangolo 88"/>
            <p:cNvSpPr/>
            <p:nvPr/>
          </p:nvSpPr>
          <p:spPr>
            <a:xfrm>
              <a:off x="7248128" y="4509120"/>
              <a:ext cx="731911" cy="451594"/>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0" name="Rettangolo 89"/>
            <p:cNvSpPr/>
            <p:nvPr/>
          </p:nvSpPr>
          <p:spPr>
            <a:xfrm>
              <a:off x="7752185" y="4753184"/>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91" name="Gruppo 90"/>
            <p:cNvGrpSpPr/>
            <p:nvPr/>
          </p:nvGrpSpPr>
          <p:grpSpPr>
            <a:xfrm>
              <a:off x="7752185" y="4610696"/>
              <a:ext cx="227856" cy="89628"/>
              <a:chOff x="7752185" y="4610696"/>
              <a:chExt cx="227856" cy="89628"/>
            </a:xfrm>
          </p:grpSpPr>
          <p:sp>
            <p:nvSpPr>
              <p:cNvPr id="613" name="Rettangolo 612"/>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4" name="Rettangolo 613"/>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2" name="Gruppo 91"/>
            <p:cNvGrpSpPr/>
            <p:nvPr/>
          </p:nvGrpSpPr>
          <p:grpSpPr>
            <a:xfrm>
              <a:off x="7752185" y="4753391"/>
              <a:ext cx="227856" cy="89628"/>
              <a:chOff x="7752185" y="4610696"/>
              <a:chExt cx="227856" cy="89628"/>
            </a:xfrm>
          </p:grpSpPr>
          <p:sp>
            <p:nvSpPr>
              <p:cNvPr id="611" name="Rettangolo 610"/>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2" name="Rettangolo 611"/>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sp>
          <p:nvSpPr>
            <p:cNvPr id="93" name="Rettangolo 92"/>
            <p:cNvSpPr/>
            <p:nvPr/>
          </p:nvSpPr>
          <p:spPr>
            <a:xfrm>
              <a:off x="6312023" y="4972989"/>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4" name="Rettangolo 93"/>
            <p:cNvSpPr/>
            <p:nvPr/>
          </p:nvSpPr>
          <p:spPr>
            <a:xfrm>
              <a:off x="7752184" y="4972989"/>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5" name="Rettangolo 94"/>
            <p:cNvSpPr/>
            <p:nvPr/>
          </p:nvSpPr>
          <p:spPr>
            <a:xfrm>
              <a:off x="7643186" y="4972989"/>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6" name="Rettangolo 95"/>
            <p:cNvSpPr/>
            <p:nvPr/>
          </p:nvSpPr>
          <p:spPr>
            <a:xfrm>
              <a:off x="6038363" y="4529290"/>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97" name="Gruppo 96"/>
            <p:cNvGrpSpPr/>
            <p:nvPr/>
          </p:nvGrpSpPr>
          <p:grpSpPr>
            <a:xfrm>
              <a:off x="3719736" y="5241936"/>
              <a:ext cx="162018" cy="159257"/>
              <a:chOff x="8040216" y="3991802"/>
              <a:chExt cx="288032" cy="280360"/>
            </a:xfrm>
          </p:grpSpPr>
          <p:sp>
            <p:nvSpPr>
              <p:cNvPr id="609" name="Ovale 608"/>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610" name="Ovale 609"/>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98" name="Gruppo 97"/>
            <p:cNvGrpSpPr/>
            <p:nvPr/>
          </p:nvGrpSpPr>
          <p:grpSpPr>
            <a:xfrm>
              <a:off x="5584520" y="3608513"/>
              <a:ext cx="162018" cy="159257"/>
              <a:chOff x="8040216" y="3991802"/>
              <a:chExt cx="288032" cy="280360"/>
            </a:xfrm>
          </p:grpSpPr>
          <p:sp>
            <p:nvSpPr>
              <p:cNvPr id="607" name="Ovale 606"/>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608" name="Ovale 607"/>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99" name="Gruppo 98"/>
            <p:cNvGrpSpPr/>
            <p:nvPr/>
          </p:nvGrpSpPr>
          <p:grpSpPr>
            <a:xfrm>
              <a:off x="5584520" y="5241936"/>
              <a:ext cx="162018" cy="159257"/>
              <a:chOff x="8040216" y="3991802"/>
              <a:chExt cx="288032" cy="280360"/>
            </a:xfrm>
          </p:grpSpPr>
          <p:sp>
            <p:nvSpPr>
              <p:cNvPr id="605" name="Ovale 604"/>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606" name="Ovale 605"/>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100" name="Gruppo 99"/>
            <p:cNvGrpSpPr/>
            <p:nvPr/>
          </p:nvGrpSpPr>
          <p:grpSpPr>
            <a:xfrm>
              <a:off x="2833446" y="4412729"/>
              <a:ext cx="162018" cy="159257"/>
              <a:chOff x="8040216" y="3991802"/>
              <a:chExt cx="288032" cy="280360"/>
            </a:xfrm>
          </p:grpSpPr>
          <p:sp>
            <p:nvSpPr>
              <p:cNvPr id="603" name="Ovale 602"/>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604" name="Ovale 603"/>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101" name="Ovale 100"/>
            <p:cNvSpPr/>
            <p:nvPr/>
          </p:nvSpPr>
          <p:spPr>
            <a:xfrm>
              <a:off x="6865341" y="3623888"/>
              <a:ext cx="209719" cy="208421"/>
            </a:xfrm>
            <a:prstGeom prst="ellipse">
              <a:avLst/>
            </a:prstGeom>
            <a:solidFill>
              <a:schemeClr val="bg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2" name="Rettangolo 101"/>
            <p:cNvSpPr/>
            <p:nvPr/>
          </p:nvSpPr>
          <p:spPr>
            <a:xfrm>
              <a:off x="7104112" y="3668236"/>
              <a:ext cx="170165" cy="12080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103" name="Gruppo 102"/>
            <p:cNvGrpSpPr/>
            <p:nvPr/>
          </p:nvGrpSpPr>
          <p:grpSpPr>
            <a:xfrm>
              <a:off x="6602205" y="3810500"/>
              <a:ext cx="62772" cy="552000"/>
              <a:chOff x="2460319" y="3748213"/>
              <a:chExt cx="62772" cy="552000"/>
            </a:xfrm>
          </p:grpSpPr>
          <p:cxnSp>
            <p:nvCxnSpPr>
              <p:cNvPr id="587" name="Connettore 1 586"/>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8" name="Connettore 1 587"/>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9" name="Connettore 1 588"/>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0" name="Connettore 1 589"/>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1" name="Connettore 1 590"/>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2" name="Connettore 1 591"/>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3" name="Connettore 1 592"/>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4" name="Connettore 1 593"/>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5" name="Connettore 1 594"/>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6" name="Connettore 1 595"/>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7" name="Connettore 1 596"/>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8" name="Connettore 1 597"/>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9" name="Connettore 1 598"/>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00" name="Connettore 1 599"/>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01" name="Connettore 1 600"/>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02" name="Connettore 1 601"/>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04" name="Gruppo 103"/>
            <p:cNvGrpSpPr/>
            <p:nvPr/>
          </p:nvGrpSpPr>
          <p:grpSpPr>
            <a:xfrm rot="5400000">
              <a:off x="6280637" y="4149811"/>
              <a:ext cx="62772" cy="552000"/>
              <a:chOff x="2460319" y="3748213"/>
              <a:chExt cx="62772" cy="552000"/>
            </a:xfrm>
          </p:grpSpPr>
          <p:cxnSp>
            <p:nvCxnSpPr>
              <p:cNvPr id="571" name="Connettore 1 570"/>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2" name="Connettore 1 571"/>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3" name="Connettore 1 572"/>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4" name="Connettore 1 573"/>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5" name="Connettore 1 574"/>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6" name="Connettore 1 575"/>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7" name="Connettore 1 576"/>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8" name="Connettore 1 577"/>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9" name="Connettore 1 578"/>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0" name="Connettore 1 579"/>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1" name="Connettore 1 580"/>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2" name="Connettore 1 581"/>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3" name="Connettore 1 582"/>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4" name="Connettore 1 583"/>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5" name="Connettore 1 584"/>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86" name="Connettore 1 585"/>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05" name="Gruppo 104"/>
            <p:cNvGrpSpPr/>
            <p:nvPr/>
          </p:nvGrpSpPr>
          <p:grpSpPr>
            <a:xfrm>
              <a:off x="5961220" y="3817347"/>
              <a:ext cx="62772" cy="552000"/>
              <a:chOff x="2460319" y="3748213"/>
              <a:chExt cx="62772" cy="552000"/>
            </a:xfrm>
          </p:grpSpPr>
          <p:cxnSp>
            <p:nvCxnSpPr>
              <p:cNvPr id="555" name="Connettore 1 554"/>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6" name="Connettore 1 555"/>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7" name="Connettore 1 556"/>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8" name="Connettore 1 557"/>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9" name="Connettore 1 558"/>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0" name="Connettore 1 559"/>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1" name="Connettore 1 560"/>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2" name="Connettore 1 561"/>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3" name="Connettore 1 562"/>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4" name="Connettore 1 563"/>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5" name="Connettore 1 564"/>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6" name="Connettore 1 565"/>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7" name="Connettore 1 566"/>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8" name="Connettore 1 567"/>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9" name="Connettore 1 568"/>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0" name="Connettore 1 569"/>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06" name="Gruppo 105"/>
            <p:cNvGrpSpPr/>
            <p:nvPr/>
          </p:nvGrpSpPr>
          <p:grpSpPr>
            <a:xfrm rot="5400000">
              <a:off x="6280637" y="3481654"/>
              <a:ext cx="62772" cy="552000"/>
              <a:chOff x="2460319" y="3748213"/>
              <a:chExt cx="62772" cy="552000"/>
            </a:xfrm>
          </p:grpSpPr>
          <p:cxnSp>
            <p:nvCxnSpPr>
              <p:cNvPr id="539" name="Connettore 1 538"/>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 name="Connettore 1 539"/>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1" name="Connettore 1 540"/>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2" name="Connettore 1 541"/>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3" name="Connettore 1 542"/>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4" name="Connettore 1 543"/>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5" name="Connettore 1 544"/>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6" name="Connettore 1 545"/>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7" name="Connettore 1 546"/>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8" name="Connettore 1 547"/>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9" name="Connettore 1 548"/>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0" name="Connettore 1 549"/>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1" name="Connettore 1 550"/>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2" name="Connettore 1 551"/>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3" name="Connettore 1 552"/>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54" name="Connettore 1 553"/>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07" name="Gruppo 106"/>
            <p:cNvGrpSpPr/>
            <p:nvPr/>
          </p:nvGrpSpPr>
          <p:grpSpPr>
            <a:xfrm>
              <a:off x="2487715" y="3706213"/>
              <a:ext cx="97558" cy="614424"/>
              <a:chOff x="2489534" y="3657021"/>
              <a:chExt cx="97558" cy="614424"/>
            </a:xfrm>
          </p:grpSpPr>
          <p:grpSp>
            <p:nvGrpSpPr>
              <p:cNvPr id="507" name="Gruppo 506"/>
              <p:cNvGrpSpPr/>
              <p:nvPr/>
            </p:nvGrpSpPr>
            <p:grpSpPr>
              <a:xfrm>
                <a:off x="2489534" y="3657021"/>
                <a:ext cx="97558" cy="45719"/>
                <a:chOff x="2521551" y="3724539"/>
                <a:chExt cx="263221" cy="107770"/>
              </a:xfrm>
            </p:grpSpPr>
            <p:sp>
              <p:nvSpPr>
                <p:cNvPr id="536" name="Rettangolo 53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7" name="Rettangolo 53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8" name="Rettangolo 53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8" name="Gruppo 507"/>
              <p:cNvGrpSpPr/>
              <p:nvPr/>
            </p:nvGrpSpPr>
            <p:grpSpPr>
              <a:xfrm>
                <a:off x="2489534" y="3738265"/>
                <a:ext cx="97558" cy="45719"/>
                <a:chOff x="2521551" y="3724539"/>
                <a:chExt cx="263221" cy="107770"/>
              </a:xfrm>
            </p:grpSpPr>
            <p:sp>
              <p:nvSpPr>
                <p:cNvPr id="533" name="Rettangolo 53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4" name="Rettangolo 53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5" name="Rettangolo 53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9" name="Gruppo 508"/>
              <p:cNvGrpSpPr/>
              <p:nvPr/>
            </p:nvGrpSpPr>
            <p:grpSpPr>
              <a:xfrm>
                <a:off x="2489534" y="3819509"/>
                <a:ext cx="97558" cy="45719"/>
                <a:chOff x="2521551" y="3724539"/>
                <a:chExt cx="263221" cy="107770"/>
              </a:xfrm>
            </p:grpSpPr>
            <p:sp>
              <p:nvSpPr>
                <p:cNvPr id="530" name="Rettangolo 52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1" name="Rettangolo 53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2" name="Rettangolo 53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0" name="Gruppo 509"/>
              <p:cNvGrpSpPr/>
              <p:nvPr/>
            </p:nvGrpSpPr>
            <p:grpSpPr>
              <a:xfrm>
                <a:off x="2489534" y="3900753"/>
                <a:ext cx="97558" cy="45719"/>
                <a:chOff x="2521551" y="3724539"/>
                <a:chExt cx="263221" cy="107770"/>
              </a:xfrm>
            </p:grpSpPr>
            <p:sp>
              <p:nvSpPr>
                <p:cNvPr id="527" name="Rettangolo 52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8" name="Rettangolo 52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9" name="Rettangolo 52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1" name="Gruppo 510"/>
              <p:cNvGrpSpPr/>
              <p:nvPr/>
            </p:nvGrpSpPr>
            <p:grpSpPr>
              <a:xfrm>
                <a:off x="2489534" y="3981997"/>
                <a:ext cx="97558" cy="45719"/>
                <a:chOff x="2521551" y="3724539"/>
                <a:chExt cx="263221" cy="107770"/>
              </a:xfrm>
            </p:grpSpPr>
            <p:sp>
              <p:nvSpPr>
                <p:cNvPr id="524" name="Rettangolo 52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5" name="Rettangolo 52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6" name="Rettangolo 52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2" name="Gruppo 511"/>
              <p:cNvGrpSpPr/>
              <p:nvPr/>
            </p:nvGrpSpPr>
            <p:grpSpPr>
              <a:xfrm>
                <a:off x="2489534" y="4063241"/>
                <a:ext cx="97558" cy="45719"/>
                <a:chOff x="2521551" y="3724539"/>
                <a:chExt cx="263221" cy="107770"/>
              </a:xfrm>
            </p:grpSpPr>
            <p:sp>
              <p:nvSpPr>
                <p:cNvPr id="521" name="Rettangolo 52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2" name="Rettangolo 52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3" name="Rettangolo 52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3" name="Gruppo 512"/>
              <p:cNvGrpSpPr/>
              <p:nvPr/>
            </p:nvGrpSpPr>
            <p:grpSpPr>
              <a:xfrm>
                <a:off x="2489534" y="4144485"/>
                <a:ext cx="97558" cy="45719"/>
                <a:chOff x="2521551" y="3724539"/>
                <a:chExt cx="263221" cy="107770"/>
              </a:xfrm>
            </p:grpSpPr>
            <p:sp>
              <p:nvSpPr>
                <p:cNvPr id="518" name="Rettangolo 51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9" name="Rettangolo 51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0" name="Rettangolo 51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4" name="Gruppo 513"/>
              <p:cNvGrpSpPr/>
              <p:nvPr/>
            </p:nvGrpSpPr>
            <p:grpSpPr>
              <a:xfrm>
                <a:off x="2489534" y="4225726"/>
                <a:ext cx="97558" cy="45719"/>
                <a:chOff x="2521551" y="3724539"/>
                <a:chExt cx="263221" cy="107770"/>
              </a:xfrm>
            </p:grpSpPr>
            <p:sp>
              <p:nvSpPr>
                <p:cNvPr id="515" name="Rettangolo 51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6" name="Rettangolo 51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7" name="Rettangolo 51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08" name="Gruppo 107"/>
            <p:cNvGrpSpPr/>
            <p:nvPr/>
          </p:nvGrpSpPr>
          <p:grpSpPr>
            <a:xfrm>
              <a:off x="2656686" y="3740362"/>
              <a:ext cx="97558" cy="614424"/>
              <a:chOff x="2489534" y="3657021"/>
              <a:chExt cx="97558" cy="614424"/>
            </a:xfrm>
          </p:grpSpPr>
          <p:grpSp>
            <p:nvGrpSpPr>
              <p:cNvPr id="475" name="Gruppo 474"/>
              <p:cNvGrpSpPr/>
              <p:nvPr/>
            </p:nvGrpSpPr>
            <p:grpSpPr>
              <a:xfrm>
                <a:off x="2489534" y="3657021"/>
                <a:ext cx="97558" cy="45719"/>
                <a:chOff x="2521551" y="3724539"/>
                <a:chExt cx="263221" cy="107770"/>
              </a:xfrm>
            </p:grpSpPr>
            <p:sp>
              <p:nvSpPr>
                <p:cNvPr id="504" name="Rettangolo 50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5" name="Rettangolo 50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6" name="Rettangolo 50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6" name="Gruppo 475"/>
              <p:cNvGrpSpPr/>
              <p:nvPr/>
            </p:nvGrpSpPr>
            <p:grpSpPr>
              <a:xfrm>
                <a:off x="2489534" y="3738265"/>
                <a:ext cx="97558" cy="45719"/>
                <a:chOff x="2521551" y="3724539"/>
                <a:chExt cx="263221" cy="107770"/>
              </a:xfrm>
            </p:grpSpPr>
            <p:sp>
              <p:nvSpPr>
                <p:cNvPr id="501" name="Rettangolo 50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2" name="Rettangolo 50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3" name="Rettangolo 50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7" name="Gruppo 476"/>
              <p:cNvGrpSpPr/>
              <p:nvPr/>
            </p:nvGrpSpPr>
            <p:grpSpPr>
              <a:xfrm>
                <a:off x="2489534" y="3819509"/>
                <a:ext cx="97558" cy="45719"/>
                <a:chOff x="2521551" y="3724539"/>
                <a:chExt cx="263221" cy="107770"/>
              </a:xfrm>
            </p:grpSpPr>
            <p:sp>
              <p:nvSpPr>
                <p:cNvPr id="498" name="Rettangolo 49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9" name="Rettangolo 49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0" name="Rettangolo 49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8" name="Gruppo 477"/>
              <p:cNvGrpSpPr/>
              <p:nvPr/>
            </p:nvGrpSpPr>
            <p:grpSpPr>
              <a:xfrm>
                <a:off x="2489534" y="3900753"/>
                <a:ext cx="97558" cy="45719"/>
                <a:chOff x="2521551" y="3724539"/>
                <a:chExt cx="263221" cy="107770"/>
              </a:xfrm>
            </p:grpSpPr>
            <p:sp>
              <p:nvSpPr>
                <p:cNvPr id="495" name="Rettangolo 49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6" name="Rettangolo 49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7" name="Rettangolo 49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9" name="Gruppo 478"/>
              <p:cNvGrpSpPr/>
              <p:nvPr/>
            </p:nvGrpSpPr>
            <p:grpSpPr>
              <a:xfrm>
                <a:off x="2489534" y="3981997"/>
                <a:ext cx="97558" cy="45719"/>
                <a:chOff x="2521551" y="3724539"/>
                <a:chExt cx="263221" cy="107770"/>
              </a:xfrm>
            </p:grpSpPr>
            <p:sp>
              <p:nvSpPr>
                <p:cNvPr id="492" name="Rettangolo 49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3" name="Rettangolo 49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4" name="Rettangolo 49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80" name="Gruppo 479"/>
              <p:cNvGrpSpPr/>
              <p:nvPr/>
            </p:nvGrpSpPr>
            <p:grpSpPr>
              <a:xfrm>
                <a:off x="2489534" y="4063241"/>
                <a:ext cx="97558" cy="45719"/>
                <a:chOff x="2521551" y="3724539"/>
                <a:chExt cx="263221" cy="107770"/>
              </a:xfrm>
            </p:grpSpPr>
            <p:sp>
              <p:nvSpPr>
                <p:cNvPr id="489" name="Rettangolo 48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0" name="Rettangolo 48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1" name="Rettangolo 49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81" name="Gruppo 480"/>
              <p:cNvGrpSpPr/>
              <p:nvPr/>
            </p:nvGrpSpPr>
            <p:grpSpPr>
              <a:xfrm>
                <a:off x="2489534" y="4144485"/>
                <a:ext cx="97558" cy="45719"/>
                <a:chOff x="2521551" y="3724539"/>
                <a:chExt cx="263221" cy="107770"/>
              </a:xfrm>
            </p:grpSpPr>
            <p:sp>
              <p:nvSpPr>
                <p:cNvPr id="486" name="Rettangolo 48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7" name="Rettangolo 48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8" name="Rettangolo 48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82" name="Gruppo 481"/>
              <p:cNvGrpSpPr/>
              <p:nvPr/>
            </p:nvGrpSpPr>
            <p:grpSpPr>
              <a:xfrm>
                <a:off x="2489534" y="4225726"/>
                <a:ext cx="97558" cy="45719"/>
                <a:chOff x="2521551" y="3724539"/>
                <a:chExt cx="263221" cy="107770"/>
              </a:xfrm>
            </p:grpSpPr>
            <p:sp>
              <p:nvSpPr>
                <p:cNvPr id="483" name="Rettangolo 48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4" name="Rettangolo 48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5" name="Rettangolo 48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09" name="Gruppo 108"/>
            <p:cNvGrpSpPr/>
            <p:nvPr/>
          </p:nvGrpSpPr>
          <p:grpSpPr>
            <a:xfrm>
              <a:off x="2487715" y="4658788"/>
              <a:ext cx="97558" cy="614424"/>
              <a:chOff x="2489534" y="3657021"/>
              <a:chExt cx="97558" cy="614424"/>
            </a:xfrm>
          </p:grpSpPr>
          <p:grpSp>
            <p:nvGrpSpPr>
              <p:cNvPr id="443" name="Gruppo 442"/>
              <p:cNvGrpSpPr/>
              <p:nvPr/>
            </p:nvGrpSpPr>
            <p:grpSpPr>
              <a:xfrm>
                <a:off x="2489534" y="3657021"/>
                <a:ext cx="97558" cy="45719"/>
                <a:chOff x="2521551" y="3724539"/>
                <a:chExt cx="263221" cy="107770"/>
              </a:xfrm>
            </p:grpSpPr>
            <p:sp>
              <p:nvSpPr>
                <p:cNvPr id="472" name="Rettangolo 47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3" name="Rettangolo 47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4" name="Rettangolo 47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4" name="Gruppo 443"/>
              <p:cNvGrpSpPr/>
              <p:nvPr/>
            </p:nvGrpSpPr>
            <p:grpSpPr>
              <a:xfrm>
                <a:off x="2489534" y="3738265"/>
                <a:ext cx="97558" cy="45719"/>
                <a:chOff x="2521551" y="3724539"/>
                <a:chExt cx="263221" cy="107770"/>
              </a:xfrm>
            </p:grpSpPr>
            <p:sp>
              <p:nvSpPr>
                <p:cNvPr id="469" name="Rettangolo 46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0" name="Rettangolo 46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1" name="Rettangolo 47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5" name="Gruppo 444"/>
              <p:cNvGrpSpPr/>
              <p:nvPr/>
            </p:nvGrpSpPr>
            <p:grpSpPr>
              <a:xfrm>
                <a:off x="2489534" y="3819509"/>
                <a:ext cx="97558" cy="45719"/>
                <a:chOff x="2521551" y="3724539"/>
                <a:chExt cx="263221" cy="107770"/>
              </a:xfrm>
            </p:grpSpPr>
            <p:sp>
              <p:nvSpPr>
                <p:cNvPr id="466" name="Rettangolo 46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7" name="Rettangolo 46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8" name="Rettangolo 46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6" name="Gruppo 445"/>
              <p:cNvGrpSpPr/>
              <p:nvPr/>
            </p:nvGrpSpPr>
            <p:grpSpPr>
              <a:xfrm>
                <a:off x="2489534" y="3900753"/>
                <a:ext cx="97558" cy="45719"/>
                <a:chOff x="2521551" y="3724539"/>
                <a:chExt cx="263221" cy="107770"/>
              </a:xfrm>
            </p:grpSpPr>
            <p:sp>
              <p:nvSpPr>
                <p:cNvPr id="463" name="Rettangolo 46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4" name="Rettangolo 46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5" name="Rettangolo 46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7" name="Gruppo 446"/>
              <p:cNvGrpSpPr/>
              <p:nvPr/>
            </p:nvGrpSpPr>
            <p:grpSpPr>
              <a:xfrm>
                <a:off x="2489534" y="3981997"/>
                <a:ext cx="97558" cy="45719"/>
                <a:chOff x="2521551" y="3724539"/>
                <a:chExt cx="263221" cy="107770"/>
              </a:xfrm>
            </p:grpSpPr>
            <p:sp>
              <p:nvSpPr>
                <p:cNvPr id="460" name="Rettangolo 45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1" name="Rettangolo 46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2" name="Rettangolo 46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8" name="Gruppo 447"/>
              <p:cNvGrpSpPr/>
              <p:nvPr/>
            </p:nvGrpSpPr>
            <p:grpSpPr>
              <a:xfrm>
                <a:off x="2489534" y="4063241"/>
                <a:ext cx="97558" cy="45719"/>
                <a:chOff x="2521551" y="3724539"/>
                <a:chExt cx="263221" cy="107770"/>
              </a:xfrm>
            </p:grpSpPr>
            <p:sp>
              <p:nvSpPr>
                <p:cNvPr id="457" name="Rettangolo 45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8" name="Rettangolo 45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9" name="Rettangolo 45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9" name="Gruppo 448"/>
              <p:cNvGrpSpPr/>
              <p:nvPr/>
            </p:nvGrpSpPr>
            <p:grpSpPr>
              <a:xfrm>
                <a:off x="2489534" y="4144485"/>
                <a:ext cx="97558" cy="45719"/>
                <a:chOff x="2521551" y="3724539"/>
                <a:chExt cx="263221" cy="107770"/>
              </a:xfrm>
            </p:grpSpPr>
            <p:sp>
              <p:nvSpPr>
                <p:cNvPr id="454" name="Rettangolo 45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5" name="Rettangolo 45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6" name="Rettangolo 45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0" name="Gruppo 449"/>
              <p:cNvGrpSpPr/>
              <p:nvPr/>
            </p:nvGrpSpPr>
            <p:grpSpPr>
              <a:xfrm>
                <a:off x="2489534" y="4225726"/>
                <a:ext cx="97558" cy="45719"/>
                <a:chOff x="2521551" y="3724539"/>
                <a:chExt cx="263221" cy="107770"/>
              </a:xfrm>
            </p:grpSpPr>
            <p:sp>
              <p:nvSpPr>
                <p:cNvPr id="451" name="Rettangolo 45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2" name="Rettangolo 45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3" name="Rettangolo 45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0" name="Gruppo 109"/>
            <p:cNvGrpSpPr/>
            <p:nvPr/>
          </p:nvGrpSpPr>
          <p:grpSpPr>
            <a:xfrm>
              <a:off x="2656686" y="4692937"/>
              <a:ext cx="97558" cy="614424"/>
              <a:chOff x="2489534" y="3657021"/>
              <a:chExt cx="97558" cy="614424"/>
            </a:xfrm>
          </p:grpSpPr>
          <p:grpSp>
            <p:nvGrpSpPr>
              <p:cNvPr id="411" name="Gruppo 410"/>
              <p:cNvGrpSpPr/>
              <p:nvPr/>
            </p:nvGrpSpPr>
            <p:grpSpPr>
              <a:xfrm>
                <a:off x="2489534" y="3657021"/>
                <a:ext cx="97558" cy="45719"/>
                <a:chOff x="2521551" y="3724539"/>
                <a:chExt cx="263221" cy="107770"/>
              </a:xfrm>
            </p:grpSpPr>
            <p:sp>
              <p:nvSpPr>
                <p:cNvPr id="440" name="Rettangolo 43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1" name="Rettangolo 44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2" name="Rettangolo 44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2" name="Gruppo 411"/>
              <p:cNvGrpSpPr/>
              <p:nvPr/>
            </p:nvGrpSpPr>
            <p:grpSpPr>
              <a:xfrm>
                <a:off x="2489534" y="3738265"/>
                <a:ext cx="97558" cy="45719"/>
                <a:chOff x="2521551" y="3724539"/>
                <a:chExt cx="263221" cy="107770"/>
              </a:xfrm>
            </p:grpSpPr>
            <p:sp>
              <p:nvSpPr>
                <p:cNvPr id="437" name="Rettangolo 43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8" name="Rettangolo 43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9" name="Rettangolo 43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3" name="Gruppo 412"/>
              <p:cNvGrpSpPr/>
              <p:nvPr/>
            </p:nvGrpSpPr>
            <p:grpSpPr>
              <a:xfrm>
                <a:off x="2489534" y="3819509"/>
                <a:ext cx="97558" cy="45719"/>
                <a:chOff x="2521551" y="3724539"/>
                <a:chExt cx="263221" cy="107770"/>
              </a:xfrm>
            </p:grpSpPr>
            <p:sp>
              <p:nvSpPr>
                <p:cNvPr id="434" name="Rettangolo 43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5" name="Rettangolo 43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6" name="Rettangolo 43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4" name="Gruppo 413"/>
              <p:cNvGrpSpPr/>
              <p:nvPr/>
            </p:nvGrpSpPr>
            <p:grpSpPr>
              <a:xfrm>
                <a:off x="2489534" y="3900753"/>
                <a:ext cx="97558" cy="45719"/>
                <a:chOff x="2521551" y="3724539"/>
                <a:chExt cx="263221" cy="107770"/>
              </a:xfrm>
            </p:grpSpPr>
            <p:sp>
              <p:nvSpPr>
                <p:cNvPr id="431" name="Rettangolo 43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2" name="Rettangolo 43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3" name="Rettangolo 43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5" name="Gruppo 414"/>
              <p:cNvGrpSpPr/>
              <p:nvPr/>
            </p:nvGrpSpPr>
            <p:grpSpPr>
              <a:xfrm>
                <a:off x="2489534" y="3981997"/>
                <a:ext cx="97558" cy="45719"/>
                <a:chOff x="2521551" y="3724539"/>
                <a:chExt cx="263221" cy="107770"/>
              </a:xfrm>
            </p:grpSpPr>
            <p:sp>
              <p:nvSpPr>
                <p:cNvPr id="428" name="Rettangolo 42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 name="Rettangolo 42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0" name="Rettangolo 42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6" name="Gruppo 415"/>
              <p:cNvGrpSpPr/>
              <p:nvPr/>
            </p:nvGrpSpPr>
            <p:grpSpPr>
              <a:xfrm>
                <a:off x="2489534" y="4063241"/>
                <a:ext cx="97558" cy="45719"/>
                <a:chOff x="2521551" y="3724539"/>
                <a:chExt cx="263221" cy="107770"/>
              </a:xfrm>
            </p:grpSpPr>
            <p:sp>
              <p:nvSpPr>
                <p:cNvPr id="425" name="Rettangolo 42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6" name="Rettangolo 42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7" name="Rettangolo 42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7" name="Gruppo 416"/>
              <p:cNvGrpSpPr/>
              <p:nvPr/>
            </p:nvGrpSpPr>
            <p:grpSpPr>
              <a:xfrm>
                <a:off x="2489534" y="4144485"/>
                <a:ext cx="97558" cy="45719"/>
                <a:chOff x="2521551" y="3724539"/>
                <a:chExt cx="263221" cy="107770"/>
              </a:xfrm>
            </p:grpSpPr>
            <p:sp>
              <p:nvSpPr>
                <p:cNvPr id="422" name="Rettangolo 42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3" name="Rettangolo 42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4" name="Rettangolo 42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8" name="Gruppo 417"/>
              <p:cNvGrpSpPr/>
              <p:nvPr/>
            </p:nvGrpSpPr>
            <p:grpSpPr>
              <a:xfrm>
                <a:off x="2489534" y="4225726"/>
                <a:ext cx="97558" cy="45719"/>
                <a:chOff x="2521551" y="3724539"/>
                <a:chExt cx="263221" cy="107770"/>
              </a:xfrm>
            </p:grpSpPr>
            <p:sp>
              <p:nvSpPr>
                <p:cNvPr id="419" name="Rettangolo 41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0" name="Rettangolo 41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1" name="Rettangolo 42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1" name="Gruppo 110"/>
            <p:cNvGrpSpPr/>
            <p:nvPr/>
          </p:nvGrpSpPr>
          <p:grpSpPr>
            <a:xfrm>
              <a:off x="2848966" y="3645024"/>
              <a:ext cx="228909" cy="120959"/>
              <a:chOff x="2855640" y="3622517"/>
              <a:chExt cx="385590" cy="180234"/>
            </a:xfrm>
          </p:grpSpPr>
          <p:grpSp>
            <p:nvGrpSpPr>
              <p:cNvPr id="387" name="Gruppo 386"/>
              <p:cNvGrpSpPr/>
              <p:nvPr/>
            </p:nvGrpSpPr>
            <p:grpSpPr>
              <a:xfrm>
                <a:off x="2855640" y="3671313"/>
                <a:ext cx="97558" cy="45719"/>
                <a:chOff x="2521551" y="3724539"/>
                <a:chExt cx="263221" cy="107770"/>
              </a:xfrm>
            </p:grpSpPr>
            <p:sp>
              <p:nvSpPr>
                <p:cNvPr id="408" name="Rettangolo 40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9" name="Rettangolo 40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0" name="Rettangolo 40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8" name="Gruppo 387"/>
              <p:cNvGrpSpPr/>
              <p:nvPr/>
            </p:nvGrpSpPr>
            <p:grpSpPr>
              <a:xfrm>
                <a:off x="2995464" y="3622517"/>
                <a:ext cx="97558" cy="45719"/>
                <a:chOff x="2521551" y="3724539"/>
                <a:chExt cx="263221" cy="107770"/>
              </a:xfrm>
            </p:grpSpPr>
            <p:sp>
              <p:nvSpPr>
                <p:cNvPr id="405" name="Rettangolo 40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6" name="Rettangolo 40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7" name="Rettangolo 40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9" name="Gruppo 388"/>
              <p:cNvGrpSpPr/>
              <p:nvPr/>
            </p:nvGrpSpPr>
            <p:grpSpPr>
              <a:xfrm>
                <a:off x="3143672" y="3671313"/>
                <a:ext cx="97558" cy="45719"/>
                <a:chOff x="2521551" y="3724539"/>
                <a:chExt cx="263221" cy="107770"/>
              </a:xfrm>
            </p:grpSpPr>
            <p:sp>
              <p:nvSpPr>
                <p:cNvPr id="402" name="Rettangolo 40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3" name="Rettangolo 40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4" name="Rettangolo 40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0" name="Gruppo 389"/>
              <p:cNvGrpSpPr/>
              <p:nvPr/>
            </p:nvGrpSpPr>
            <p:grpSpPr>
              <a:xfrm>
                <a:off x="2855640" y="3757032"/>
                <a:ext cx="97558" cy="45719"/>
                <a:chOff x="2521551" y="3724539"/>
                <a:chExt cx="263221" cy="107770"/>
              </a:xfrm>
            </p:grpSpPr>
            <p:sp>
              <p:nvSpPr>
                <p:cNvPr id="399" name="Rettangolo 39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0" name="Rettangolo 39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1" name="Rettangolo 40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1" name="Gruppo 390"/>
              <p:cNvGrpSpPr/>
              <p:nvPr/>
            </p:nvGrpSpPr>
            <p:grpSpPr>
              <a:xfrm>
                <a:off x="2995464" y="3708236"/>
                <a:ext cx="97558" cy="45719"/>
                <a:chOff x="2521551" y="3724539"/>
                <a:chExt cx="263221" cy="107770"/>
              </a:xfrm>
            </p:grpSpPr>
            <p:sp>
              <p:nvSpPr>
                <p:cNvPr id="396" name="Rettangolo 39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7" name="Rettangolo 39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8" name="Rettangolo 39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2" name="Gruppo 391"/>
              <p:cNvGrpSpPr/>
              <p:nvPr/>
            </p:nvGrpSpPr>
            <p:grpSpPr>
              <a:xfrm>
                <a:off x="3143672" y="3757032"/>
                <a:ext cx="97558" cy="45719"/>
                <a:chOff x="2521551" y="3724539"/>
                <a:chExt cx="263221" cy="107770"/>
              </a:xfrm>
            </p:grpSpPr>
            <p:sp>
              <p:nvSpPr>
                <p:cNvPr id="393" name="Rettangolo 39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4" name="Rettangolo 39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5" name="Rettangolo 39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2" name="Gruppo 111"/>
            <p:cNvGrpSpPr/>
            <p:nvPr/>
          </p:nvGrpSpPr>
          <p:grpSpPr>
            <a:xfrm>
              <a:off x="2848966" y="3765983"/>
              <a:ext cx="228909" cy="120959"/>
              <a:chOff x="2855640" y="3622517"/>
              <a:chExt cx="385590" cy="180234"/>
            </a:xfrm>
          </p:grpSpPr>
          <p:grpSp>
            <p:nvGrpSpPr>
              <p:cNvPr id="363" name="Gruppo 362"/>
              <p:cNvGrpSpPr/>
              <p:nvPr/>
            </p:nvGrpSpPr>
            <p:grpSpPr>
              <a:xfrm>
                <a:off x="2855640" y="3671313"/>
                <a:ext cx="97558" cy="45719"/>
                <a:chOff x="2521551" y="3724539"/>
                <a:chExt cx="263221" cy="107770"/>
              </a:xfrm>
            </p:grpSpPr>
            <p:sp>
              <p:nvSpPr>
                <p:cNvPr id="384" name="Rettangolo 38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5" name="Rettangolo 38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6" name="Rettangolo 38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64" name="Gruppo 363"/>
              <p:cNvGrpSpPr/>
              <p:nvPr/>
            </p:nvGrpSpPr>
            <p:grpSpPr>
              <a:xfrm>
                <a:off x="2995464" y="3622517"/>
                <a:ext cx="97558" cy="45719"/>
                <a:chOff x="2521551" y="3724539"/>
                <a:chExt cx="263221" cy="107770"/>
              </a:xfrm>
            </p:grpSpPr>
            <p:sp>
              <p:nvSpPr>
                <p:cNvPr id="381" name="Rettangolo 38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2" name="Rettangolo 38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3" name="Rettangolo 38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65" name="Gruppo 364"/>
              <p:cNvGrpSpPr/>
              <p:nvPr/>
            </p:nvGrpSpPr>
            <p:grpSpPr>
              <a:xfrm>
                <a:off x="3143672" y="3671313"/>
                <a:ext cx="97558" cy="45719"/>
                <a:chOff x="2521551" y="3724539"/>
                <a:chExt cx="263221" cy="107770"/>
              </a:xfrm>
            </p:grpSpPr>
            <p:sp>
              <p:nvSpPr>
                <p:cNvPr id="378" name="Rettangolo 37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9" name="Rettangolo 37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0" name="Rettangolo 37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66" name="Gruppo 365"/>
              <p:cNvGrpSpPr/>
              <p:nvPr/>
            </p:nvGrpSpPr>
            <p:grpSpPr>
              <a:xfrm>
                <a:off x="2855640" y="3757032"/>
                <a:ext cx="97558" cy="45719"/>
                <a:chOff x="2521551" y="3724539"/>
                <a:chExt cx="263221" cy="107770"/>
              </a:xfrm>
            </p:grpSpPr>
            <p:sp>
              <p:nvSpPr>
                <p:cNvPr id="375" name="Rettangolo 37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6" name="Rettangolo 37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7" name="Rettangolo 37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67" name="Gruppo 366"/>
              <p:cNvGrpSpPr/>
              <p:nvPr/>
            </p:nvGrpSpPr>
            <p:grpSpPr>
              <a:xfrm>
                <a:off x="2995464" y="3708236"/>
                <a:ext cx="97558" cy="45719"/>
                <a:chOff x="2521551" y="3724539"/>
                <a:chExt cx="263221" cy="107770"/>
              </a:xfrm>
            </p:grpSpPr>
            <p:sp>
              <p:nvSpPr>
                <p:cNvPr id="372" name="Rettangolo 37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3" name="Rettangolo 37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4" name="Rettangolo 37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68" name="Gruppo 367"/>
              <p:cNvGrpSpPr/>
              <p:nvPr/>
            </p:nvGrpSpPr>
            <p:grpSpPr>
              <a:xfrm>
                <a:off x="3143672" y="3757032"/>
                <a:ext cx="97558" cy="45719"/>
                <a:chOff x="2521551" y="3724539"/>
                <a:chExt cx="263221" cy="107770"/>
              </a:xfrm>
            </p:grpSpPr>
            <p:sp>
              <p:nvSpPr>
                <p:cNvPr id="369" name="Rettangolo 36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0" name="Rettangolo 36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1" name="Rettangolo 37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3" name="Gruppo 112"/>
            <p:cNvGrpSpPr/>
            <p:nvPr/>
          </p:nvGrpSpPr>
          <p:grpSpPr>
            <a:xfrm>
              <a:off x="2848966" y="3877783"/>
              <a:ext cx="228909" cy="120959"/>
              <a:chOff x="2855640" y="3622517"/>
              <a:chExt cx="385590" cy="180234"/>
            </a:xfrm>
          </p:grpSpPr>
          <p:grpSp>
            <p:nvGrpSpPr>
              <p:cNvPr id="339" name="Gruppo 338"/>
              <p:cNvGrpSpPr/>
              <p:nvPr/>
            </p:nvGrpSpPr>
            <p:grpSpPr>
              <a:xfrm>
                <a:off x="2855640" y="3671313"/>
                <a:ext cx="97558" cy="45719"/>
                <a:chOff x="2521551" y="3724539"/>
                <a:chExt cx="263221" cy="107770"/>
              </a:xfrm>
            </p:grpSpPr>
            <p:sp>
              <p:nvSpPr>
                <p:cNvPr id="360" name="Rettangolo 35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1" name="Rettangolo 36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2" name="Rettangolo 36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40" name="Gruppo 339"/>
              <p:cNvGrpSpPr/>
              <p:nvPr/>
            </p:nvGrpSpPr>
            <p:grpSpPr>
              <a:xfrm>
                <a:off x="2995464" y="3622517"/>
                <a:ext cx="97558" cy="45719"/>
                <a:chOff x="2521551" y="3724539"/>
                <a:chExt cx="263221" cy="107770"/>
              </a:xfrm>
            </p:grpSpPr>
            <p:sp>
              <p:nvSpPr>
                <p:cNvPr id="357" name="Rettangolo 35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58" name="Rettangolo 35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59" name="Rettangolo 35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41" name="Gruppo 340"/>
              <p:cNvGrpSpPr/>
              <p:nvPr/>
            </p:nvGrpSpPr>
            <p:grpSpPr>
              <a:xfrm>
                <a:off x="3143672" y="3671313"/>
                <a:ext cx="97558" cy="45719"/>
                <a:chOff x="2521551" y="3724539"/>
                <a:chExt cx="263221" cy="107770"/>
              </a:xfrm>
            </p:grpSpPr>
            <p:sp>
              <p:nvSpPr>
                <p:cNvPr id="354" name="Rettangolo 35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55" name="Rettangolo 35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56" name="Rettangolo 35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42" name="Gruppo 341"/>
              <p:cNvGrpSpPr/>
              <p:nvPr/>
            </p:nvGrpSpPr>
            <p:grpSpPr>
              <a:xfrm>
                <a:off x="2855640" y="3757032"/>
                <a:ext cx="97558" cy="45719"/>
                <a:chOff x="2521551" y="3724539"/>
                <a:chExt cx="263221" cy="107770"/>
              </a:xfrm>
            </p:grpSpPr>
            <p:sp>
              <p:nvSpPr>
                <p:cNvPr id="351" name="Rettangolo 35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52" name="Rettangolo 35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53" name="Rettangolo 35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43" name="Gruppo 342"/>
              <p:cNvGrpSpPr/>
              <p:nvPr/>
            </p:nvGrpSpPr>
            <p:grpSpPr>
              <a:xfrm>
                <a:off x="2995464" y="3708236"/>
                <a:ext cx="97558" cy="45719"/>
                <a:chOff x="2521551" y="3724539"/>
                <a:chExt cx="263221" cy="107770"/>
              </a:xfrm>
            </p:grpSpPr>
            <p:sp>
              <p:nvSpPr>
                <p:cNvPr id="348" name="Rettangolo 34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49" name="Rettangolo 34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50" name="Rettangolo 34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44" name="Gruppo 343"/>
              <p:cNvGrpSpPr/>
              <p:nvPr/>
            </p:nvGrpSpPr>
            <p:grpSpPr>
              <a:xfrm>
                <a:off x="3143672" y="3757032"/>
                <a:ext cx="97558" cy="45719"/>
                <a:chOff x="2521551" y="3724539"/>
                <a:chExt cx="263221" cy="107770"/>
              </a:xfrm>
            </p:grpSpPr>
            <p:sp>
              <p:nvSpPr>
                <p:cNvPr id="345" name="Rettangolo 34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46" name="Rettangolo 34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47" name="Rettangolo 34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4" name="Gruppo 113"/>
            <p:cNvGrpSpPr/>
            <p:nvPr/>
          </p:nvGrpSpPr>
          <p:grpSpPr>
            <a:xfrm>
              <a:off x="2848966" y="3994296"/>
              <a:ext cx="228909" cy="120959"/>
              <a:chOff x="2855640" y="3622517"/>
              <a:chExt cx="385590" cy="180234"/>
            </a:xfrm>
          </p:grpSpPr>
          <p:grpSp>
            <p:nvGrpSpPr>
              <p:cNvPr id="315" name="Gruppo 314"/>
              <p:cNvGrpSpPr/>
              <p:nvPr/>
            </p:nvGrpSpPr>
            <p:grpSpPr>
              <a:xfrm>
                <a:off x="2855640" y="3671313"/>
                <a:ext cx="97558" cy="45719"/>
                <a:chOff x="2521551" y="3724539"/>
                <a:chExt cx="263221" cy="107770"/>
              </a:xfrm>
            </p:grpSpPr>
            <p:sp>
              <p:nvSpPr>
                <p:cNvPr id="336" name="Rettangolo 33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37" name="Rettangolo 33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38" name="Rettangolo 33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16" name="Gruppo 315"/>
              <p:cNvGrpSpPr/>
              <p:nvPr/>
            </p:nvGrpSpPr>
            <p:grpSpPr>
              <a:xfrm>
                <a:off x="2995464" y="3622517"/>
                <a:ext cx="97558" cy="45719"/>
                <a:chOff x="2521551" y="3724539"/>
                <a:chExt cx="263221" cy="107770"/>
              </a:xfrm>
            </p:grpSpPr>
            <p:sp>
              <p:nvSpPr>
                <p:cNvPr id="333" name="Rettangolo 33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34" name="Rettangolo 33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35" name="Rettangolo 33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17" name="Gruppo 316"/>
              <p:cNvGrpSpPr/>
              <p:nvPr/>
            </p:nvGrpSpPr>
            <p:grpSpPr>
              <a:xfrm>
                <a:off x="3143672" y="3671313"/>
                <a:ext cx="97558" cy="45719"/>
                <a:chOff x="2521551" y="3724539"/>
                <a:chExt cx="263221" cy="107770"/>
              </a:xfrm>
            </p:grpSpPr>
            <p:sp>
              <p:nvSpPr>
                <p:cNvPr id="330" name="Rettangolo 32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31" name="Rettangolo 33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32" name="Rettangolo 33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18" name="Gruppo 317"/>
              <p:cNvGrpSpPr/>
              <p:nvPr/>
            </p:nvGrpSpPr>
            <p:grpSpPr>
              <a:xfrm>
                <a:off x="2855640" y="3757032"/>
                <a:ext cx="97558" cy="45719"/>
                <a:chOff x="2521551" y="3724539"/>
                <a:chExt cx="263221" cy="107770"/>
              </a:xfrm>
            </p:grpSpPr>
            <p:sp>
              <p:nvSpPr>
                <p:cNvPr id="327" name="Rettangolo 32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28" name="Rettangolo 32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29" name="Rettangolo 32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19" name="Gruppo 318"/>
              <p:cNvGrpSpPr/>
              <p:nvPr/>
            </p:nvGrpSpPr>
            <p:grpSpPr>
              <a:xfrm>
                <a:off x="2995464" y="3708236"/>
                <a:ext cx="97558" cy="45719"/>
                <a:chOff x="2521551" y="3724539"/>
                <a:chExt cx="263221" cy="107770"/>
              </a:xfrm>
            </p:grpSpPr>
            <p:sp>
              <p:nvSpPr>
                <p:cNvPr id="324" name="Rettangolo 32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25" name="Rettangolo 32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26" name="Rettangolo 32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20" name="Gruppo 319"/>
              <p:cNvGrpSpPr/>
              <p:nvPr/>
            </p:nvGrpSpPr>
            <p:grpSpPr>
              <a:xfrm>
                <a:off x="3143672" y="3757032"/>
                <a:ext cx="97558" cy="45719"/>
                <a:chOff x="2521551" y="3724539"/>
                <a:chExt cx="263221" cy="107770"/>
              </a:xfrm>
            </p:grpSpPr>
            <p:sp>
              <p:nvSpPr>
                <p:cNvPr id="321" name="Rettangolo 32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22" name="Rettangolo 32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23" name="Rettangolo 32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5" name="Gruppo 114"/>
            <p:cNvGrpSpPr/>
            <p:nvPr/>
          </p:nvGrpSpPr>
          <p:grpSpPr>
            <a:xfrm>
              <a:off x="2848966" y="4109585"/>
              <a:ext cx="228909" cy="120959"/>
              <a:chOff x="2855640" y="3622517"/>
              <a:chExt cx="385590" cy="180234"/>
            </a:xfrm>
          </p:grpSpPr>
          <p:grpSp>
            <p:nvGrpSpPr>
              <p:cNvPr id="291" name="Gruppo 290"/>
              <p:cNvGrpSpPr/>
              <p:nvPr/>
            </p:nvGrpSpPr>
            <p:grpSpPr>
              <a:xfrm>
                <a:off x="2855640" y="3671313"/>
                <a:ext cx="97558" cy="45719"/>
                <a:chOff x="2521551" y="3724539"/>
                <a:chExt cx="263221" cy="107770"/>
              </a:xfrm>
            </p:grpSpPr>
            <p:sp>
              <p:nvSpPr>
                <p:cNvPr id="312" name="Rettangolo 31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13" name="Rettangolo 31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14" name="Rettangolo 31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92" name="Gruppo 291"/>
              <p:cNvGrpSpPr/>
              <p:nvPr/>
            </p:nvGrpSpPr>
            <p:grpSpPr>
              <a:xfrm>
                <a:off x="2995464" y="3622517"/>
                <a:ext cx="97558" cy="45719"/>
                <a:chOff x="2521551" y="3724539"/>
                <a:chExt cx="263221" cy="107770"/>
              </a:xfrm>
            </p:grpSpPr>
            <p:sp>
              <p:nvSpPr>
                <p:cNvPr id="309" name="Rettangolo 30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10" name="Rettangolo 30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11" name="Rettangolo 31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93" name="Gruppo 292"/>
              <p:cNvGrpSpPr/>
              <p:nvPr/>
            </p:nvGrpSpPr>
            <p:grpSpPr>
              <a:xfrm>
                <a:off x="3143672" y="3671313"/>
                <a:ext cx="97558" cy="45719"/>
                <a:chOff x="2521551" y="3724539"/>
                <a:chExt cx="263221" cy="107770"/>
              </a:xfrm>
            </p:grpSpPr>
            <p:sp>
              <p:nvSpPr>
                <p:cNvPr id="306" name="Rettangolo 30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07" name="Rettangolo 30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08" name="Rettangolo 30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94" name="Gruppo 293"/>
              <p:cNvGrpSpPr/>
              <p:nvPr/>
            </p:nvGrpSpPr>
            <p:grpSpPr>
              <a:xfrm>
                <a:off x="2855640" y="3757032"/>
                <a:ext cx="97558" cy="45719"/>
                <a:chOff x="2521551" y="3724539"/>
                <a:chExt cx="263221" cy="107770"/>
              </a:xfrm>
            </p:grpSpPr>
            <p:sp>
              <p:nvSpPr>
                <p:cNvPr id="303" name="Rettangolo 30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04" name="Rettangolo 30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05" name="Rettangolo 30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95" name="Gruppo 294"/>
              <p:cNvGrpSpPr/>
              <p:nvPr/>
            </p:nvGrpSpPr>
            <p:grpSpPr>
              <a:xfrm>
                <a:off x="2995464" y="3708236"/>
                <a:ext cx="97558" cy="45719"/>
                <a:chOff x="2521551" y="3724539"/>
                <a:chExt cx="263221" cy="107770"/>
              </a:xfrm>
            </p:grpSpPr>
            <p:sp>
              <p:nvSpPr>
                <p:cNvPr id="300" name="Rettangolo 29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01" name="Rettangolo 30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02" name="Rettangolo 30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96" name="Gruppo 295"/>
              <p:cNvGrpSpPr/>
              <p:nvPr/>
            </p:nvGrpSpPr>
            <p:grpSpPr>
              <a:xfrm>
                <a:off x="3143672" y="3757032"/>
                <a:ext cx="97558" cy="45719"/>
                <a:chOff x="2521551" y="3724539"/>
                <a:chExt cx="263221" cy="107770"/>
              </a:xfrm>
            </p:grpSpPr>
            <p:sp>
              <p:nvSpPr>
                <p:cNvPr id="297" name="Rettangolo 29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98" name="Rettangolo 29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99" name="Rettangolo 29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6" name="Gruppo 115"/>
            <p:cNvGrpSpPr/>
            <p:nvPr/>
          </p:nvGrpSpPr>
          <p:grpSpPr>
            <a:xfrm>
              <a:off x="2848966" y="4222104"/>
              <a:ext cx="228909" cy="120959"/>
              <a:chOff x="2855640" y="3622517"/>
              <a:chExt cx="385590" cy="180234"/>
            </a:xfrm>
          </p:grpSpPr>
          <p:grpSp>
            <p:nvGrpSpPr>
              <p:cNvPr id="267" name="Gruppo 266"/>
              <p:cNvGrpSpPr/>
              <p:nvPr/>
            </p:nvGrpSpPr>
            <p:grpSpPr>
              <a:xfrm>
                <a:off x="2855640" y="3671313"/>
                <a:ext cx="97558" cy="45719"/>
                <a:chOff x="2521551" y="3724539"/>
                <a:chExt cx="263221" cy="107770"/>
              </a:xfrm>
            </p:grpSpPr>
            <p:sp>
              <p:nvSpPr>
                <p:cNvPr id="288" name="Rettangolo 28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89" name="Rettangolo 28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90" name="Rettangolo 28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68" name="Gruppo 267"/>
              <p:cNvGrpSpPr/>
              <p:nvPr/>
            </p:nvGrpSpPr>
            <p:grpSpPr>
              <a:xfrm>
                <a:off x="2995464" y="3622517"/>
                <a:ext cx="97558" cy="45719"/>
                <a:chOff x="2521551" y="3724539"/>
                <a:chExt cx="263221" cy="107770"/>
              </a:xfrm>
            </p:grpSpPr>
            <p:sp>
              <p:nvSpPr>
                <p:cNvPr id="285" name="Rettangolo 28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86" name="Rettangolo 28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87" name="Rettangolo 28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69" name="Gruppo 268"/>
              <p:cNvGrpSpPr/>
              <p:nvPr/>
            </p:nvGrpSpPr>
            <p:grpSpPr>
              <a:xfrm>
                <a:off x="3143672" y="3671313"/>
                <a:ext cx="97558" cy="45719"/>
                <a:chOff x="2521551" y="3724539"/>
                <a:chExt cx="263221" cy="107770"/>
              </a:xfrm>
            </p:grpSpPr>
            <p:sp>
              <p:nvSpPr>
                <p:cNvPr id="282" name="Rettangolo 28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83" name="Rettangolo 28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84" name="Rettangolo 28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70" name="Gruppo 269"/>
              <p:cNvGrpSpPr/>
              <p:nvPr/>
            </p:nvGrpSpPr>
            <p:grpSpPr>
              <a:xfrm>
                <a:off x="2855640" y="3757032"/>
                <a:ext cx="97558" cy="45719"/>
                <a:chOff x="2521551" y="3724539"/>
                <a:chExt cx="263221" cy="107770"/>
              </a:xfrm>
            </p:grpSpPr>
            <p:sp>
              <p:nvSpPr>
                <p:cNvPr id="279" name="Rettangolo 27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80" name="Rettangolo 27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81" name="Rettangolo 28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71" name="Gruppo 270"/>
              <p:cNvGrpSpPr/>
              <p:nvPr/>
            </p:nvGrpSpPr>
            <p:grpSpPr>
              <a:xfrm>
                <a:off x="2995464" y="3708236"/>
                <a:ext cx="97558" cy="45719"/>
                <a:chOff x="2521551" y="3724539"/>
                <a:chExt cx="263221" cy="107770"/>
              </a:xfrm>
            </p:grpSpPr>
            <p:sp>
              <p:nvSpPr>
                <p:cNvPr id="276" name="Rettangolo 27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77" name="Rettangolo 27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78" name="Rettangolo 27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72" name="Gruppo 271"/>
              <p:cNvGrpSpPr/>
              <p:nvPr/>
            </p:nvGrpSpPr>
            <p:grpSpPr>
              <a:xfrm>
                <a:off x="3143672" y="3757032"/>
                <a:ext cx="97558" cy="45719"/>
                <a:chOff x="2521551" y="3724539"/>
                <a:chExt cx="263221" cy="107770"/>
              </a:xfrm>
            </p:grpSpPr>
            <p:sp>
              <p:nvSpPr>
                <p:cNvPr id="273" name="Rettangolo 27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74" name="Rettangolo 27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75" name="Rettangolo 27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7" name="Gruppo 116"/>
            <p:cNvGrpSpPr/>
            <p:nvPr/>
          </p:nvGrpSpPr>
          <p:grpSpPr>
            <a:xfrm>
              <a:off x="2848966" y="4675177"/>
              <a:ext cx="228909" cy="120959"/>
              <a:chOff x="2855640" y="3622517"/>
              <a:chExt cx="385590" cy="180234"/>
            </a:xfrm>
          </p:grpSpPr>
          <p:grpSp>
            <p:nvGrpSpPr>
              <p:cNvPr id="243" name="Gruppo 242"/>
              <p:cNvGrpSpPr/>
              <p:nvPr/>
            </p:nvGrpSpPr>
            <p:grpSpPr>
              <a:xfrm>
                <a:off x="2855640" y="3671313"/>
                <a:ext cx="97558" cy="45719"/>
                <a:chOff x="2521551" y="3724539"/>
                <a:chExt cx="263221" cy="107770"/>
              </a:xfrm>
            </p:grpSpPr>
            <p:sp>
              <p:nvSpPr>
                <p:cNvPr id="264" name="Rettangolo 26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65" name="Rettangolo 26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66" name="Rettangolo 26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44" name="Gruppo 243"/>
              <p:cNvGrpSpPr/>
              <p:nvPr/>
            </p:nvGrpSpPr>
            <p:grpSpPr>
              <a:xfrm>
                <a:off x="2995464" y="3622517"/>
                <a:ext cx="97558" cy="45719"/>
                <a:chOff x="2521551" y="3724539"/>
                <a:chExt cx="263221" cy="107770"/>
              </a:xfrm>
            </p:grpSpPr>
            <p:sp>
              <p:nvSpPr>
                <p:cNvPr id="261" name="Rettangolo 26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62" name="Rettangolo 26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63" name="Rettangolo 26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45" name="Gruppo 244"/>
              <p:cNvGrpSpPr/>
              <p:nvPr/>
            </p:nvGrpSpPr>
            <p:grpSpPr>
              <a:xfrm>
                <a:off x="3143672" y="3671313"/>
                <a:ext cx="97558" cy="45719"/>
                <a:chOff x="2521551" y="3724539"/>
                <a:chExt cx="263221" cy="107770"/>
              </a:xfrm>
            </p:grpSpPr>
            <p:sp>
              <p:nvSpPr>
                <p:cNvPr id="258" name="Rettangolo 25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59" name="Rettangolo 25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60" name="Rettangolo 25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46" name="Gruppo 245"/>
              <p:cNvGrpSpPr/>
              <p:nvPr/>
            </p:nvGrpSpPr>
            <p:grpSpPr>
              <a:xfrm>
                <a:off x="2855640" y="3757032"/>
                <a:ext cx="97558" cy="45719"/>
                <a:chOff x="2521551" y="3724539"/>
                <a:chExt cx="263221" cy="107770"/>
              </a:xfrm>
            </p:grpSpPr>
            <p:sp>
              <p:nvSpPr>
                <p:cNvPr id="255" name="Rettangolo 25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56" name="Rettangolo 25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57" name="Rettangolo 25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47" name="Gruppo 246"/>
              <p:cNvGrpSpPr/>
              <p:nvPr/>
            </p:nvGrpSpPr>
            <p:grpSpPr>
              <a:xfrm>
                <a:off x="2995464" y="3708236"/>
                <a:ext cx="97558" cy="45719"/>
                <a:chOff x="2521551" y="3724539"/>
                <a:chExt cx="263221" cy="107770"/>
              </a:xfrm>
            </p:grpSpPr>
            <p:sp>
              <p:nvSpPr>
                <p:cNvPr id="252" name="Rettangolo 25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53" name="Rettangolo 25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54" name="Rettangolo 25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48" name="Gruppo 247"/>
              <p:cNvGrpSpPr/>
              <p:nvPr/>
            </p:nvGrpSpPr>
            <p:grpSpPr>
              <a:xfrm>
                <a:off x="3143672" y="3757032"/>
                <a:ext cx="97558" cy="45719"/>
                <a:chOff x="2521551" y="3724539"/>
                <a:chExt cx="263221" cy="107770"/>
              </a:xfrm>
            </p:grpSpPr>
            <p:sp>
              <p:nvSpPr>
                <p:cNvPr id="249" name="Rettangolo 24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50" name="Rettangolo 24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51" name="Rettangolo 25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8" name="Gruppo 117"/>
            <p:cNvGrpSpPr/>
            <p:nvPr/>
          </p:nvGrpSpPr>
          <p:grpSpPr>
            <a:xfrm>
              <a:off x="2848966" y="4796136"/>
              <a:ext cx="228909" cy="120959"/>
              <a:chOff x="2855640" y="3622517"/>
              <a:chExt cx="385590" cy="180234"/>
            </a:xfrm>
          </p:grpSpPr>
          <p:grpSp>
            <p:nvGrpSpPr>
              <p:cNvPr id="219" name="Gruppo 218"/>
              <p:cNvGrpSpPr/>
              <p:nvPr/>
            </p:nvGrpSpPr>
            <p:grpSpPr>
              <a:xfrm>
                <a:off x="2855640" y="3671313"/>
                <a:ext cx="97558" cy="45719"/>
                <a:chOff x="2521551" y="3724539"/>
                <a:chExt cx="263221" cy="107770"/>
              </a:xfrm>
            </p:grpSpPr>
            <p:sp>
              <p:nvSpPr>
                <p:cNvPr id="240" name="Rettangolo 23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41" name="Rettangolo 24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42" name="Rettangolo 24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20" name="Gruppo 219"/>
              <p:cNvGrpSpPr/>
              <p:nvPr/>
            </p:nvGrpSpPr>
            <p:grpSpPr>
              <a:xfrm>
                <a:off x="2995464" y="3622517"/>
                <a:ext cx="97558" cy="45719"/>
                <a:chOff x="2521551" y="3724539"/>
                <a:chExt cx="263221" cy="107770"/>
              </a:xfrm>
            </p:grpSpPr>
            <p:sp>
              <p:nvSpPr>
                <p:cNvPr id="237" name="Rettangolo 23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38" name="Rettangolo 23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39" name="Rettangolo 23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21" name="Gruppo 220"/>
              <p:cNvGrpSpPr/>
              <p:nvPr/>
            </p:nvGrpSpPr>
            <p:grpSpPr>
              <a:xfrm>
                <a:off x="3143672" y="3671313"/>
                <a:ext cx="97558" cy="45719"/>
                <a:chOff x="2521551" y="3724539"/>
                <a:chExt cx="263221" cy="107770"/>
              </a:xfrm>
            </p:grpSpPr>
            <p:sp>
              <p:nvSpPr>
                <p:cNvPr id="234" name="Rettangolo 23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35" name="Rettangolo 23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36" name="Rettangolo 23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22" name="Gruppo 221"/>
              <p:cNvGrpSpPr/>
              <p:nvPr/>
            </p:nvGrpSpPr>
            <p:grpSpPr>
              <a:xfrm>
                <a:off x="2855640" y="3757032"/>
                <a:ext cx="97558" cy="45719"/>
                <a:chOff x="2521551" y="3724539"/>
                <a:chExt cx="263221" cy="107770"/>
              </a:xfrm>
            </p:grpSpPr>
            <p:sp>
              <p:nvSpPr>
                <p:cNvPr id="231" name="Rettangolo 23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32" name="Rettangolo 23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33" name="Rettangolo 23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23" name="Gruppo 222"/>
              <p:cNvGrpSpPr/>
              <p:nvPr/>
            </p:nvGrpSpPr>
            <p:grpSpPr>
              <a:xfrm>
                <a:off x="2995464" y="3708236"/>
                <a:ext cx="97558" cy="45719"/>
                <a:chOff x="2521551" y="3724539"/>
                <a:chExt cx="263221" cy="107770"/>
              </a:xfrm>
            </p:grpSpPr>
            <p:sp>
              <p:nvSpPr>
                <p:cNvPr id="228" name="Rettangolo 22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29" name="Rettangolo 22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30" name="Rettangolo 22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24" name="Gruppo 223"/>
              <p:cNvGrpSpPr/>
              <p:nvPr/>
            </p:nvGrpSpPr>
            <p:grpSpPr>
              <a:xfrm>
                <a:off x="3143672" y="3757032"/>
                <a:ext cx="97558" cy="45719"/>
                <a:chOff x="2521551" y="3724539"/>
                <a:chExt cx="263221" cy="107770"/>
              </a:xfrm>
            </p:grpSpPr>
            <p:sp>
              <p:nvSpPr>
                <p:cNvPr id="225" name="Rettangolo 22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26" name="Rettangolo 22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27" name="Rettangolo 22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19" name="Gruppo 118"/>
            <p:cNvGrpSpPr/>
            <p:nvPr/>
          </p:nvGrpSpPr>
          <p:grpSpPr>
            <a:xfrm>
              <a:off x="2848966" y="4907936"/>
              <a:ext cx="228909" cy="120959"/>
              <a:chOff x="2855640" y="3622517"/>
              <a:chExt cx="385590" cy="180234"/>
            </a:xfrm>
          </p:grpSpPr>
          <p:grpSp>
            <p:nvGrpSpPr>
              <p:cNvPr id="195" name="Gruppo 194"/>
              <p:cNvGrpSpPr/>
              <p:nvPr/>
            </p:nvGrpSpPr>
            <p:grpSpPr>
              <a:xfrm>
                <a:off x="2855640" y="3671313"/>
                <a:ext cx="97558" cy="45719"/>
                <a:chOff x="2521551" y="3724539"/>
                <a:chExt cx="263221" cy="107770"/>
              </a:xfrm>
            </p:grpSpPr>
            <p:sp>
              <p:nvSpPr>
                <p:cNvPr id="216" name="Rettangolo 21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17" name="Rettangolo 21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18" name="Rettangolo 21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96" name="Gruppo 195"/>
              <p:cNvGrpSpPr/>
              <p:nvPr/>
            </p:nvGrpSpPr>
            <p:grpSpPr>
              <a:xfrm>
                <a:off x="2995464" y="3622517"/>
                <a:ext cx="97558" cy="45719"/>
                <a:chOff x="2521551" y="3724539"/>
                <a:chExt cx="263221" cy="107770"/>
              </a:xfrm>
            </p:grpSpPr>
            <p:sp>
              <p:nvSpPr>
                <p:cNvPr id="213" name="Rettangolo 21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14" name="Rettangolo 21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15" name="Rettangolo 21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97" name="Gruppo 196"/>
              <p:cNvGrpSpPr/>
              <p:nvPr/>
            </p:nvGrpSpPr>
            <p:grpSpPr>
              <a:xfrm>
                <a:off x="3143672" y="3671313"/>
                <a:ext cx="97558" cy="45719"/>
                <a:chOff x="2521551" y="3724539"/>
                <a:chExt cx="263221" cy="107770"/>
              </a:xfrm>
            </p:grpSpPr>
            <p:sp>
              <p:nvSpPr>
                <p:cNvPr id="210" name="Rettangolo 20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11" name="Rettangolo 21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12" name="Rettangolo 21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98" name="Gruppo 197"/>
              <p:cNvGrpSpPr/>
              <p:nvPr/>
            </p:nvGrpSpPr>
            <p:grpSpPr>
              <a:xfrm>
                <a:off x="2855640" y="3757032"/>
                <a:ext cx="97558" cy="45719"/>
                <a:chOff x="2521551" y="3724539"/>
                <a:chExt cx="263221" cy="107770"/>
              </a:xfrm>
            </p:grpSpPr>
            <p:sp>
              <p:nvSpPr>
                <p:cNvPr id="207" name="Rettangolo 20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08" name="Rettangolo 20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09" name="Rettangolo 20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99" name="Gruppo 198"/>
              <p:cNvGrpSpPr/>
              <p:nvPr/>
            </p:nvGrpSpPr>
            <p:grpSpPr>
              <a:xfrm>
                <a:off x="2995464" y="3708236"/>
                <a:ext cx="97558" cy="45719"/>
                <a:chOff x="2521551" y="3724539"/>
                <a:chExt cx="263221" cy="107770"/>
              </a:xfrm>
            </p:grpSpPr>
            <p:sp>
              <p:nvSpPr>
                <p:cNvPr id="204" name="Rettangolo 20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05" name="Rettangolo 20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06" name="Rettangolo 20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200" name="Gruppo 199"/>
              <p:cNvGrpSpPr/>
              <p:nvPr/>
            </p:nvGrpSpPr>
            <p:grpSpPr>
              <a:xfrm>
                <a:off x="3143672" y="3757032"/>
                <a:ext cx="97558" cy="45719"/>
                <a:chOff x="2521551" y="3724539"/>
                <a:chExt cx="263221" cy="107770"/>
              </a:xfrm>
            </p:grpSpPr>
            <p:sp>
              <p:nvSpPr>
                <p:cNvPr id="201" name="Rettangolo 20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02" name="Rettangolo 20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03" name="Rettangolo 20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20" name="Gruppo 119"/>
            <p:cNvGrpSpPr/>
            <p:nvPr/>
          </p:nvGrpSpPr>
          <p:grpSpPr>
            <a:xfrm>
              <a:off x="2848966" y="5024449"/>
              <a:ext cx="228909" cy="120959"/>
              <a:chOff x="2855640" y="3622517"/>
              <a:chExt cx="385590" cy="180234"/>
            </a:xfrm>
          </p:grpSpPr>
          <p:grpSp>
            <p:nvGrpSpPr>
              <p:cNvPr id="171" name="Gruppo 170"/>
              <p:cNvGrpSpPr/>
              <p:nvPr/>
            </p:nvGrpSpPr>
            <p:grpSpPr>
              <a:xfrm>
                <a:off x="2855640" y="3671313"/>
                <a:ext cx="97558" cy="45719"/>
                <a:chOff x="2521551" y="3724539"/>
                <a:chExt cx="263221" cy="107770"/>
              </a:xfrm>
            </p:grpSpPr>
            <p:sp>
              <p:nvSpPr>
                <p:cNvPr id="192" name="Rettangolo 19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93" name="Rettangolo 19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94" name="Rettangolo 19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2" name="Gruppo 171"/>
              <p:cNvGrpSpPr/>
              <p:nvPr/>
            </p:nvGrpSpPr>
            <p:grpSpPr>
              <a:xfrm>
                <a:off x="2995464" y="3622517"/>
                <a:ext cx="97558" cy="45719"/>
                <a:chOff x="2521551" y="3724539"/>
                <a:chExt cx="263221" cy="107770"/>
              </a:xfrm>
            </p:grpSpPr>
            <p:sp>
              <p:nvSpPr>
                <p:cNvPr id="189" name="Rettangolo 18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90" name="Rettangolo 18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91" name="Rettangolo 19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3" name="Gruppo 172"/>
              <p:cNvGrpSpPr/>
              <p:nvPr/>
            </p:nvGrpSpPr>
            <p:grpSpPr>
              <a:xfrm>
                <a:off x="3143672" y="3671313"/>
                <a:ext cx="97558" cy="45719"/>
                <a:chOff x="2521551" y="3724539"/>
                <a:chExt cx="263221" cy="107770"/>
              </a:xfrm>
            </p:grpSpPr>
            <p:sp>
              <p:nvSpPr>
                <p:cNvPr id="186" name="Rettangolo 18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7" name="Rettangolo 18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8" name="Rettangolo 18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4" name="Gruppo 173"/>
              <p:cNvGrpSpPr/>
              <p:nvPr/>
            </p:nvGrpSpPr>
            <p:grpSpPr>
              <a:xfrm>
                <a:off x="2855640" y="3757032"/>
                <a:ext cx="97558" cy="45719"/>
                <a:chOff x="2521551" y="3724539"/>
                <a:chExt cx="263221" cy="107770"/>
              </a:xfrm>
            </p:grpSpPr>
            <p:sp>
              <p:nvSpPr>
                <p:cNvPr id="183" name="Rettangolo 18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4" name="Rettangolo 18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5" name="Rettangolo 18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5" name="Gruppo 174"/>
              <p:cNvGrpSpPr/>
              <p:nvPr/>
            </p:nvGrpSpPr>
            <p:grpSpPr>
              <a:xfrm>
                <a:off x="2995464" y="3708236"/>
                <a:ext cx="97558" cy="45719"/>
                <a:chOff x="2521551" y="3724539"/>
                <a:chExt cx="263221" cy="107770"/>
              </a:xfrm>
            </p:grpSpPr>
            <p:sp>
              <p:nvSpPr>
                <p:cNvPr id="180" name="Rettangolo 17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1" name="Rettangolo 18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2" name="Rettangolo 18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6" name="Gruppo 175"/>
              <p:cNvGrpSpPr/>
              <p:nvPr/>
            </p:nvGrpSpPr>
            <p:grpSpPr>
              <a:xfrm>
                <a:off x="3143672" y="3757032"/>
                <a:ext cx="97558" cy="45719"/>
                <a:chOff x="2521551" y="3724539"/>
                <a:chExt cx="263221" cy="107770"/>
              </a:xfrm>
            </p:grpSpPr>
            <p:sp>
              <p:nvSpPr>
                <p:cNvPr id="177" name="Rettangolo 17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8" name="Rettangolo 17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9" name="Rettangolo 17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21" name="Gruppo 120"/>
            <p:cNvGrpSpPr/>
            <p:nvPr/>
          </p:nvGrpSpPr>
          <p:grpSpPr>
            <a:xfrm>
              <a:off x="2848966" y="5139738"/>
              <a:ext cx="228909" cy="120959"/>
              <a:chOff x="2855640" y="3622517"/>
              <a:chExt cx="385590" cy="180234"/>
            </a:xfrm>
          </p:grpSpPr>
          <p:grpSp>
            <p:nvGrpSpPr>
              <p:cNvPr id="147" name="Gruppo 146"/>
              <p:cNvGrpSpPr/>
              <p:nvPr/>
            </p:nvGrpSpPr>
            <p:grpSpPr>
              <a:xfrm>
                <a:off x="2855640" y="3671313"/>
                <a:ext cx="97558" cy="45719"/>
                <a:chOff x="2521551" y="3724539"/>
                <a:chExt cx="263221" cy="107770"/>
              </a:xfrm>
            </p:grpSpPr>
            <p:sp>
              <p:nvSpPr>
                <p:cNvPr id="168" name="Rettangolo 16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9" name="Rettangolo 16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0" name="Rettangolo 16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8" name="Gruppo 147"/>
              <p:cNvGrpSpPr/>
              <p:nvPr/>
            </p:nvGrpSpPr>
            <p:grpSpPr>
              <a:xfrm>
                <a:off x="2995464" y="3622517"/>
                <a:ext cx="97558" cy="45719"/>
                <a:chOff x="2521551" y="3724539"/>
                <a:chExt cx="263221" cy="107770"/>
              </a:xfrm>
            </p:grpSpPr>
            <p:sp>
              <p:nvSpPr>
                <p:cNvPr id="165" name="Rettangolo 16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6" name="Rettangolo 16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7" name="Rettangolo 16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9" name="Gruppo 148"/>
              <p:cNvGrpSpPr/>
              <p:nvPr/>
            </p:nvGrpSpPr>
            <p:grpSpPr>
              <a:xfrm>
                <a:off x="3143672" y="3671313"/>
                <a:ext cx="97558" cy="45719"/>
                <a:chOff x="2521551" y="3724539"/>
                <a:chExt cx="263221" cy="107770"/>
              </a:xfrm>
            </p:grpSpPr>
            <p:sp>
              <p:nvSpPr>
                <p:cNvPr id="162" name="Rettangolo 16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3" name="Rettangolo 16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4" name="Rettangolo 16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0" name="Gruppo 149"/>
              <p:cNvGrpSpPr/>
              <p:nvPr/>
            </p:nvGrpSpPr>
            <p:grpSpPr>
              <a:xfrm>
                <a:off x="2855640" y="3757032"/>
                <a:ext cx="97558" cy="45719"/>
                <a:chOff x="2521551" y="3724539"/>
                <a:chExt cx="263221" cy="107770"/>
              </a:xfrm>
            </p:grpSpPr>
            <p:sp>
              <p:nvSpPr>
                <p:cNvPr id="159" name="Rettangolo 15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0" name="Rettangolo 15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1" name="Rettangolo 16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1" name="Gruppo 150"/>
              <p:cNvGrpSpPr/>
              <p:nvPr/>
            </p:nvGrpSpPr>
            <p:grpSpPr>
              <a:xfrm>
                <a:off x="2995464" y="3708236"/>
                <a:ext cx="97558" cy="45719"/>
                <a:chOff x="2521551" y="3724539"/>
                <a:chExt cx="263221" cy="107770"/>
              </a:xfrm>
            </p:grpSpPr>
            <p:sp>
              <p:nvSpPr>
                <p:cNvPr id="156" name="Rettangolo 15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7" name="Rettangolo 15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8" name="Rettangolo 15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2" name="Gruppo 151"/>
              <p:cNvGrpSpPr/>
              <p:nvPr/>
            </p:nvGrpSpPr>
            <p:grpSpPr>
              <a:xfrm>
                <a:off x="3143672" y="3757032"/>
                <a:ext cx="97558" cy="45719"/>
                <a:chOff x="2521551" y="3724539"/>
                <a:chExt cx="263221" cy="107770"/>
              </a:xfrm>
            </p:grpSpPr>
            <p:sp>
              <p:nvSpPr>
                <p:cNvPr id="153" name="Rettangolo 15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4" name="Rettangolo 15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5" name="Rettangolo 15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22" name="Gruppo 121"/>
            <p:cNvGrpSpPr/>
            <p:nvPr/>
          </p:nvGrpSpPr>
          <p:grpSpPr>
            <a:xfrm>
              <a:off x="2848966" y="5252257"/>
              <a:ext cx="228909" cy="120959"/>
              <a:chOff x="2855640" y="3622517"/>
              <a:chExt cx="385590" cy="180234"/>
            </a:xfrm>
          </p:grpSpPr>
          <p:grpSp>
            <p:nvGrpSpPr>
              <p:cNvPr id="123" name="Gruppo 122"/>
              <p:cNvGrpSpPr/>
              <p:nvPr/>
            </p:nvGrpSpPr>
            <p:grpSpPr>
              <a:xfrm>
                <a:off x="2855640" y="3671313"/>
                <a:ext cx="97558" cy="45719"/>
                <a:chOff x="2521551" y="3724539"/>
                <a:chExt cx="263221" cy="107770"/>
              </a:xfrm>
            </p:grpSpPr>
            <p:sp>
              <p:nvSpPr>
                <p:cNvPr id="144" name="Rettangolo 14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5" name="Rettangolo 14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6" name="Rettangolo 14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24" name="Gruppo 123"/>
              <p:cNvGrpSpPr/>
              <p:nvPr/>
            </p:nvGrpSpPr>
            <p:grpSpPr>
              <a:xfrm>
                <a:off x="2995464" y="3622517"/>
                <a:ext cx="97558" cy="45719"/>
                <a:chOff x="2521551" y="3724539"/>
                <a:chExt cx="263221" cy="107770"/>
              </a:xfrm>
            </p:grpSpPr>
            <p:sp>
              <p:nvSpPr>
                <p:cNvPr id="141" name="Rettangolo 14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2" name="Rettangolo 14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3" name="Rettangolo 14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25" name="Gruppo 124"/>
              <p:cNvGrpSpPr/>
              <p:nvPr/>
            </p:nvGrpSpPr>
            <p:grpSpPr>
              <a:xfrm>
                <a:off x="3143672" y="3671313"/>
                <a:ext cx="97558" cy="45719"/>
                <a:chOff x="2521551" y="3724539"/>
                <a:chExt cx="263221" cy="107770"/>
              </a:xfrm>
            </p:grpSpPr>
            <p:sp>
              <p:nvSpPr>
                <p:cNvPr id="138" name="Rettangolo 1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9" name="Rettangolo 1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0" name="Rettangolo 1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26" name="Gruppo 125"/>
              <p:cNvGrpSpPr/>
              <p:nvPr/>
            </p:nvGrpSpPr>
            <p:grpSpPr>
              <a:xfrm>
                <a:off x="2855640" y="3757032"/>
                <a:ext cx="97558" cy="45719"/>
                <a:chOff x="2521551" y="3724539"/>
                <a:chExt cx="263221" cy="107770"/>
              </a:xfrm>
            </p:grpSpPr>
            <p:sp>
              <p:nvSpPr>
                <p:cNvPr id="135" name="Rettangolo 13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6" name="Rettangolo 13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7" name="Rettangolo 13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27" name="Gruppo 126"/>
              <p:cNvGrpSpPr/>
              <p:nvPr/>
            </p:nvGrpSpPr>
            <p:grpSpPr>
              <a:xfrm>
                <a:off x="2995464" y="3708236"/>
                <a:ext cx="97558" cy="45719"/>
                <a:chOff x="2521551" y="3724539"/>
                <a:chExt cx="263221" cy="107770"/>
              </a:xfrm>
            </p:grpSpPr>
            <p:sp>
              <p:nvSpPr>
                <p:cNvPr id="132" name="Rettangolo 13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3" name="Rettangolo 13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4" name="Rettangolo 13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28" name="Gruppo 127"/>
              <p:cNvGrpSpPr/>
              <p:nvPr/>
            </p:nvGrpSpPr>
            <p:grpSpPr>
              <a:xfrm>
                <a:off x="3143672" y="3757032"/>
                <a:ext cx="97558" cy="45719"/>
                <a:chOff x="2521551" y="3724539"/>
                <a:chExt cx="263221" cy="107770"/>
              </a:xfrm>
            </p:grpSpPr>
            <p:sp>
              <p:nvSpPr>
                <p:cNvPr id="129" name="Rettangolo 12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0" name="Rettangolo 12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1" name="Rettangolo 13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grpSp>
        <p:nvGrpSpPr>
          <p:cNvPr id="617" name="Gruppo 616"/>
          <p:cNvGrpSpPr/>
          <p:nvPr/>
        </p:nvGrpSpPr>
        <p:grpSpPr>
          <a:xfrm>
            <a:off x="5534229" y="4753223"/>
            <a:ext cx="1463394" cy="554527"/>
            <a:chOff x="2256342" y="3573016"/>
            <a:chExt cx="5771266" cy="1872208"/>
          </a:xfrm>
        </p:grpSpPr>
        <p:sp>
          <p:nvSpPr>
            <p:cNvPr id="618" name="Rettangolo 617"/>
            <p:cNvSpPr/>
            <p:nvPr/>
          </p:nvSpPr>
          <p:spPr>
            <a:xfrm>
              <a:off x="2261104" y="3573016"/>
              <a:ext cx="5419072" cy="18722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9" name="Rettangolo 618"/>
            <p:cNvSpPr/>
            <p:nvPr/>
          </p:nvSpPr>
          <p:spPr>
            <a:xfrm>
              <a:off x="3187904" y="3789040"/>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0" name="Rettangolo 619"/>
            <p:cNvSpPr/>
            <p:nvPr/>
          </p:nvSpPr>
          <p:spPr>
            <a:xfrm>
              <a:off x="3187904" y="4725144"/>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1" name="Rettangolo 620"/>
            <p:cNvSpPr/>
            <p:nvPr/>
          </p:nvSpPr>
          <p:spPr>
            <a:xfrm>
              <a:off x="3935760" y="410639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2" name="Rettangolo 621"/>
            <p:cNvSpPr/>
            <p:nvPr/>
          </p:nvSpPr>
          <p:spPr>
            <a:xfrm>
              <a:off x="3935760" y="458265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3" name="Rettangolo 622"/>
            <p:cNvSpPr/>
            <p:nvPr/>
          </p:nvSpPr>
          <p:spPr>
            <a:xfrm>
              <a:off x="4453998" y="4391372"/>
              <a:ext cx="900100" cy="9083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4" name="Rettangolo 623"/>
            <p:cNvSpPr/>
            <p:nvPr/>
          </p:nvSpPr>
          <p:spPr>
            <a:xfrm>
              <a:off x="4537838" y="3681792"/>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5" name="Rettangolo 624"/>
            <p:cNvSpPr/>
            <p:nvPr/>
          </p:nvSpPr>
          <p:spPr>
            <a:xfrm>
              <a:off x="4857085" y="3679881"/>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6" name="Rettangolo 625"/>
            <p:cNvSpPr/>
            <p:nvPr/>
          </p:nvSpPr>
          <p:spPr>
            <a:xfrm>
              <a:off x="5183932" y="3717032"/>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627" name="Gruppo 626"/>
            <p:cNvGrpSpPr/>
            <p:nvPr/>
          </p:nvGrpSpPr>
          <p:grpSpPr>
            <a:xfrm>
              <a:off x="3719736" y="3608513"/>
              <a:ext cx="162018" cy="159257"/>
              <a:chOff x="8040216" y="3991802"/>
              <a:chExt cx="288032" cy="280360"/>
            </a:xfrm>
          </p:grpSpPr>
          <p:sp>
            <p:nvSpPr>
              <p:cNvPr id="1216" name="Ovale 1215"/>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217" name="Ovale 1216"/>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628" name="Rettangolo 627"/>
            <p:cNvSpPr/>
            <p:nvPr/>
          </p:nvSpPr>
          <p:spPr>
            <a:xfrm>
              <a:off x="2256342" y="4457197"/>
              <a:ext cx="162488" cy="747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9" name="Ovale 628"/>
            <p:cNvSpPr/>
            <p:nvPr/>
          </p:nvSpPr>
          <p:spPr>
            <a:xfrm>
              <a:off x="2387444" y="4457197"/>
              <a:ext cx="62772" cy="7353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cxnSp>
          <p:nvCxnSpPr>
            <p:cNvPr id="630" name="Connettore 1 629"/>
            <p:cNvCxnSpPr/>
            <p:nvPr/>
          </p:nvCxnSpPr>
          <p:spPr>
            <a:xfrm>
              <a:off x="2307919" y="359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1" name="Connettore 1 630"/>
            <p:cNvCxnSpPr/>
            <p:nvPr/>
          </p:nvCxnSpPr>
          <p:spPr>
            <a:xfrm>
              <a:off x="2307919" y="363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2" name="Connettore 1 631"/>
            <p:cNvCxnSpPr/>
            <p:nvPr/>
          </p:nvCxnSpPr>
          <p:spPr>
            <a:xfrm>
              <a:off x="2307919" y="366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3" name="Connettore 1 632"/>
            <p:cNvCxnSpPr/>
            <p:nvPr/>
          </p:nvCxnSpPr>
          <p:spPr>
            <a:xfrm>
              <a:off x="2307919" y="370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4" name="Connettore 1 633"/>
            <p:cNvCxnSpPr/>
            <p:nvPr/>
          </p:nvCxnSpPr>
          <p:spPr>
            <a:xfrm>
              <a:off x="2307919" y="374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5" name="Connettore 1 634"/>
            <p:cNvCxnSpPr/>
            <p:nvPr/>
          </p:nvCxnSpPr>
          <p:spPr>
            <a:xfrm>
              <a:off x="2307919" y="377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6" name="Connettore 1 635"/>
            <p:cNvCxnSpPr/>
            <p:nvPr/>
          </p:nvCxnSpPr>
          <p:spPr>
            <a:xfrm>
              <a:off x="2307919" y="381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7" name="Connettore 1 636"/>
            <p:cNvCxnSpPr/>
            <p:nvPr/>
          </p:nvCxnSpPr>
          <p:spPr>
            <a:xfrm>
              <a:off x="2307919" y="389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8" name="Connettore 1 637"/>
            <p:cNvCxnSpPr/>
            <p:nvPr/>
          </p:nvCxnSpPr>
          <p:spPr>
            <a:xfrm>
              <a:off x="2307919" y="4000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9" name="Connettore 1 638"/>
            <p:cNvCxnSpPr/>
            <p:nvPr/>
          </p:nvCxnSpPr>
          <p:spPr>
            <a:xfrm>
              <a:off x="2307919" y="4074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0" name="Connettore 1 639"/>
            <p:cNvCxnSpPr/>
            <p:nvPr/>
          </p:nvCxnSpPr>
          <p:spPr>
            <a:xfrm>
              <a:off x="2307919" y="4111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1" name="Connettore 1 640"/>
            <p:cNvCxnSpPr/>
            <p:nvPr/>
          </p:nvCxnSpPr>
          <p:spPr>
            <a:xfrm>
              <a:off x="2307919" y="4147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2" name="Connettore 1 641"/>
            <p:cNvCxnSpPr/>
            <p:nvPr/>
          </p:nvCxnSpPr>
          <p:spPr>
            <a:xfrm>
              <a:off x="2307919" y="4184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3" name="Connettore 1 642"/>
            <p:cNvCxnSpPr/>
            <p:nvPr/>
          </p:nvCxnSpPr>
          <p:spPr>
            <a:xfrm>
              <a:off x="2307919" y="4221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4" name="Connettore 1 643"/>
            <p:cNvCxnSpPr/>
            <p:nvPr/>
          </p:nvCxnSpPr>
          <p:spPr>
            <a:xfrm>
              <a:off x="2307919" y="425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5" name="Connettore 1 644"/>
            <p:cNvCxnSpPr/>
            <p:nvPr/>
          </p:nvCxnSpPr>
          <p:spPr>
            <a:xfrm>
              <a:off x="2307919" y="429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6" name="Connettore 1 645"/>
            <p:cNvCxnSpPr/>
            <p:nvPr/>
          </p:nvCxnSpPr>
          <p:spPr>
            <a:xfrm>
              <a:off x="2307919" y="433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7" name="Connettore 1 646"/>
            <p:cNvCxnSpPr/>
            <p:nvPr/>
          </p:nvCxnSpPr>
          <p:spPr>
            <a:xfrm>
              <a:off x="2307919" y="436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8" name="Connettore 1 647"/>
            <p:cNvCxnSpPr/>
            <p:nvPr/>
          </p:nvCxnSpPr>
          <p:spPr>
            <a:xfrm>
              <a:off x="2307919" y="440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9" name="Connettore 1 648"/>
            <p:cNvCxnSpPr/>
            <p:nvPr/>
          </p:nvCxnSpPr>
          <p:spPr>
            <a:xfrm>
              <a:off x="2307919" y="385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0" name="Connettore 1 649"/>
            <p:cNvCxnSpPr/>
            <p:nvPr/>
          </p:nvCxnSpPr>
          <p:spPr>
            <a:xfrm>
              <a:off x="2307919" y="3927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1" name="Connettore 1 650"/>
            <p:cNvCxnSpPr/>
            <p:nvPr/>
          </p:nvCxnSpPr>
          <p:spPr>
            <a:xfrm>
              <a:off x="2307919" y="3963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2" name="Connettore 1 651"/>
            <p:cNvCxnSpPr/>
            <p:nvPr/>
          </p:nvCxnSpPr>
          <p:spPr>
            <a:xfrm>
              <a:off x="2307919" y="4037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3" name="Connettore 1 652"/>
            <p:cNvCxnSpPr/>
            <p:nvPr/>
          </p:nvCxnSpPr>
          <p:spPr>
            <a:xfrm>
              <a:off x="2307919" y="4573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4" name="Connettore 1 653"/>
            <p:cNvCxnSpPr/>
            <p:nvPr/>
          </p:nvCxnSpPr>
          <p:spPr>
            <a:xfrm>
              <a:off x="2307919" y="4609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5" name="Connettore 1 654"/>
            <p:cNvCxnSpPr/>
            <p:nvPr/>
          </p:nvCxnSpPr>
          <p:spPr>
            <a:xfrm>
              <a:off x="2307919" y="4646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6" name="Connettore 1 655"/>
            <p:cNvCxnSpPr/>
            <p:nvPr/>
          </p:nvCxnSpPr>
          <p:spPr>
            <a:xfrm>
              <a:off x="2307919" y="4683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7" name="Connettore 1 656"/>
            <p:cNvCxnSpPr/>
            <p:nvPr/>
          </p:nvCxnSpPr>
          <p:spPr>
            <a:xfrm>
              <a:off x="2307919" y="4720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8" name="Connettore 1 657"/>
            <p:cNvCxnSpPr/>
            <p:nvPr/>
          </p:nvCxnSpPr>
          <p:spPr>
            <a:xfrm>
              <a:off x="2307919" y="4757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9" name="Connettore 1 658"/>
            <p:cNvCxnSpPr/>
            <p:nvPr/>
          </p:nvCxnSpPr>
          <p:spPr>
            <a:xfrm>
              <a:off x="2307919" y="4793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0" name="Connettore 1 659"/>
            <p:cNvCxnSpPr/>
            <p:nvPr/>
          </p:nvCxnSpPr>
          <p:spPr>
            <a:xfrm>
              <a:off x="2307919" y="4867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1" name="Connettore 1 660"/>
            <p:cNvCxnSpPr/>
            <p:nvPr/>
          </p:nvCxnSpPr>
          <p:spPr>
            <a:xfrm>
              <a:off x="2307919" y="4977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2" name="Connettore 1 661"/>
            <p:cNvCxnSpPr/>
            <p:nvPr/>
          </p:nvCxnSpPr>
          <p:spPr>
            <a:xfrm>
              <a:off x="2307919" y="5051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3" name="Connettore 1 662"/>
            <p:cNvCxnSpPr/>
            <p:nvPr/>
          </p:nvCxnSpPr>
          <p:spPr>
            <a:xfrm>
              <a:off x="2307919" y="5088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4" name="Connettore 1 663"/>
            <p:cNvCxnSpPr/>
            <p:nvPr/>
          </p:nvCxnSpPr>
          <p:spPr>
            <a:xfrm>
              <a:off x="2307919" y="5125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5" name="Connettore 1 664"/>
            <p:cNvCxnSpPr/>
            <p:nvPr/>
          </p:nvCxnSpPr>
          <p:spPr>
            <a:xfrm>
              <a:off x="2307919" y="5161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6" name="Connettore 1 665"/>
            <p:cNvCxnSpPr/>
            <p:nvPr/>
          </p:nvCxnSpPr>
          <p:spPr>
            <a:xfrm>
              <a:off x="2307919" y="5198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7" name="Connettore 1 666"/>
            <p:cNvCxnSpPr/>
            <p:nvPr/>
          </p:nvCxnSpPr>
          <p:spPr>
            <a:xfrm>
              <a:off x="2307919" y="5235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8" name="Connettore 1 667"/>
            <p:cNvCxnSpPr/>
            <p:nvPr/>
          </p:nvCxnSpPr>
          <p:spPr>
            <a:xfrm>
              <a:off x="2307919" y="5272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9" name="Connettore 1 668"/>
            <p:cNvCxnSpPr/>
            <p:nvPr/>
          </p:nvCxnSpPr>
          <p:spPr>
            <a:xfrm>
              <a:off x="2307919" y="5309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70" name="Connettore 1 669"/>
            <p:cNvCxnSpPr/>
            <p:nvPr/>
          </p:nvCxnSpPr>
          <p:spPr>
            <a:xfrm>
              <a:off x="2307919" y="5345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71" name="Connettore 1 670"/>
            <p:cNvCxnSpPr/>
            <p:nvPr/>
          </p:nvCxnSpPr>
          <p:spPr>
            <a:xfrm>
              <a:off x="2307919" y="5382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72" name="Connettore 1 671"/>
            <p:cNvCxnSpPr/>
            <p:nvPr/>
          </p:nvCxnSpPr>
          <p:spPr>
            <a:xfrm>
              <a:off x="2307919" y="5419588"/>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73" name="Connettore 1 672"/>
            <p:cNvCxnSpPr/>
            <p:nvPr/>
          </p:nvCxnSpPr>
          <p:spPr>
            <a:xfrm>
              <a:off x="2307919" y="4830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74" name="Connettore 1 673"/>
            <p:cNvCxnSpPr/>
            <p:nvPr/>
          </p:nvCxnSpPr>
          <p:spPr>
            <a:xfrm>
              <a:off x="2307919" y="4904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75" name="Connettore 1 674"/>
            <p:cNvCxnSpPr/>
            <p:nvPr/>
          </p:nvCxnSpPr>
          <p:spPr>
            <a:xfrm>
              <a:off x="2307919" y="4941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76" name="Connettore 1 675"/>
            <p:cNvCxnSpPr/>
            <p:nvPr/>
          </p:nvCxnSpPr>
          <p:spPr>
            <a:xfrm>
              <a:off x="2307919" y="5014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sp>
          <p:nvSpPr>
            <p:cNvPr id="677" name="Rettangolo 676"/>
            <p:cNvSpPr/>
            <p:nvPr/>
          </p:nvSpPr>
          <p:spPr>
            <a:xfrm>
              <a:off x="5550128" y="4281847"/>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78" name="Rettangolo 677"/>
            <p:cNvSpPr/>
            <p:nvPr/>
          </p:nvSpPr>
          <p:spPr>
            <a:xfrm>
              <a:off x="4009553"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79" name="Rettangolo 678"/>
            <p:cNvSpPr/>
            <p:nvPr/>
          </p:nvSpPr>
          <p:spPr>
            <a:xfrm>
              <a:off x="4220518"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0" name="Rettangolo 679"/>
            <p:cNvSpPr/>
            <p:nvPr/>
          </p:nvSpPr>
          <p:spPr>
            <a:xfrm>
              <a:off x="3338764"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1" name="Rettangolo 680"/>
            <p:cNvSpPr/>
            <p:nvPr/>
          </p:nvSpPr>
          <p:spPr>
            <a:xfrm>
              <a:off x="3549729"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2" name="Rettangolo 681"/>
            <p:cNvSpPr/>
            <p:nvPr/>
          </p:nvSpPr>
          <p:spPr>
            <a:xfrm>
              <a:off x="6023992" y="3789040"/>
              <a:ext cx="576064" cy="6023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3" name="Rettangolo 682"/>
            <p:cNvSpPr/>
            <p:nvPr/>
          </p:nvSpPr>
          <p:spPr>
            <a:xfrm>
              <a:off x="6409355" y="4666270"/>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4" name="Rettangolo 683"/>
            <p:cNvSpPr/>
            <p:nvPr/>
          </p:nvSpPr>
          <p:spPr>
            <a:xfrm>
              <a:off x="7248128" y="4178331"/>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5" name="Rettangolo 684"/>
            <p:cNvSpPr/>
            <p:nvPr/>
          </p:nvSpPr>
          <p:spPr>
            <a:xfrm>
              <a:off x="7680176" y="4227531"/>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6" name="Rettangolo 685"/>
            <p:cNvSpPr/>
            <p:nvPr/>
          </p:nvSpPr>
          <p:spPr>
            <a:xfrm>
              <a:off x="7248128" y="3861048"/>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7" name="Rettangolo 686"/>
            <p:cNvSpPr/>
            <p:nvPr/>
          </p:nvSpPr>
          <p:spPr>
            <a:xfrm>
              <a:off x="7680176" y="3910248"/>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8" name="Rettangolo 687"/>
            <p:cNvSpPr/>
            <p:nvPr/>
          </p:nvSpPr>
          <p:spPr>
            <a:xfrm>
              <a:off x="7355098" y="3581327"/>
              <a:ext cx="216024"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89" name="Rettangolo 688"/>
            <p:cNvSpPr/>
            <p:nvPr/>
          </p:nvSpPr>
          <p:spPr>
            <a:xfrm>
              <a:off x="7571122" y="3581327"/>
              <a:ext cx="144128"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90" name="Rettangolo 689"/>
            <p:cNvSpPr/>
            <p:nvPr/>
          </p:nvSpPr>
          <p:spPr>
            <a:xfrm>
              <a:off x="7248128" y="4509120"/>
              <a:ext cx="731911" cy="451594"/>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91" name="Rettangolo 690"/>
            <p:cNvSpPr/>
            <p:nvPr/>
          </p:nvSpPr>
          <p:spPr>
            <a:xfrm>
              <a:off x="7752185" y="4753184"/>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692" name="Gruppo 691"/>
            <p:cNvGrpSpPr/>
            <p:nvPr/>
          </p:nvGrpSpPr>
          <p:grpSpPr>
            <a:xfrm>
              <a:off x="7752185" y="4610696"/>
              <a:ext cx="227856" cy="89628"/>
              <a:chOff x="7752185" y="4610696"/>
              <a:chExt cx="227856" cy="89628"/>
            </a:xfrm>
          </p:grpSpPr>
          <p:sp>
            <p:nvSpPr>
              <p:cNvPr id="1214" name="Rettangolo 1213"/>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15" name="Rettangolo 1214"/>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693" name="Gruppo 692"/>
            <p:cNvGrpSpPr/>
            <p:nvPr/>
          </p:nvGrpSpPr>
          <p:grpSpPr>
            <a:xfrm>
              <a:off x="7752185" y="4753391"/>
              <a:ext cx="227856" cy="89628"/>
              <a:chOff x="7752185" y="4610696"/>
              <a:chExt cx="227856" cy="89628"/>
            </a:xfrm>
          </p:grpSpPr>
          <p:sp>
            <p:nvSpPr>
              <p:cNvPr id="1212" name="Rettangolo 1211"/>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13" name="Rettangolo 1212"/>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sp>
          <p:nvSpPr>
            <p:cNvPr id="694" name="Rettangolo 693"/>
            <p:cNvSpPr/>
            <p:nvPr/>
          </p:nvSpPr>
          <p:spPr>
            <a:xfrm>
              <a:off x="6312023" y="4972989"/>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95" name="Rettangolo 694"/>
            <p:cNvSpPr/>
            <p:nvPr/>
          </p:nvSpPr>
          <p:spPr>
            <a:xfrm>
              <a:off x="7752184" y="4972989"/>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96" name="Rettangolo 695"/>
            <p:cNvSpPr/>
            <p:nvPr/>
          </p:nvSpPr>
          <p:spPr>
            <a:xfrm>
              <a:off x="7643186" y="4972989"/>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97" name="Rettangolo 696"/>
            <p:cNvSpPr/>
            <p:nvPr/>
          </p:nvSpPr>
          <p:spPr>
            <a:xfrm>
              <a:off x="6038363" y="4529290"/>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698" name="Gruppo 697"/>
            <p:cNvGrpSpPr/>
            <p:nvPr/>
          </p:nvGrpSpPr>
          <p:grpSpPr>
            <a:xfrm>
              <a:off x="3719736" y="5241936"/>
              <a:ext cx="162018" cy="159257"/>
              <a:chOff x="8040216" y="3991802"/>
              <a:chExt cx="288032" cy="280360"/>
            </a:xfrm>
          </p:grpSpPr>
          <p:sp>
            <p:nvSpPr>
              <p:cNvPr id="1210" name="Ovale 1209"/>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211" name="Ovale 1210"/>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699" name="Gruppo 698"/>
            <p:cNvGrpSpPr/>
            <p:nvPr/>
          </p:nvGrpSpPr>
          <p:grpSpPr>
            <a:xfrm>
              <a:off x="5584520" y="3608513"/>
              <a:ext cx="162018" cy="159257"/>
              <a:chOff x="8040216" y="3991802"/>
              <a:chExt cx="288032" cy="280360"/>
            </a:xfrm>
          </p:grpSpPr>
          <p:sp>
            <p:nvSpPr>
              <p:cNvPr id="1208" name="Ovale 1207"/>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209" name="Ovale 1208"/>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700" name="Gruppo 699"/>
            <p:cNvGrpSpPr/>
            <p:nvPr/>
          </p:nvGrpSpPr>
          <p:grpSpPr>
            <a:xfrm>
              <a:off x="5584520" y="5241936"/>
              <a:ext cx="162018" cy="159257"/>
              <a:chOff x="8040216" y="3991802"/>
              <a:chExt cx="288032" cy="280360"/>
            </a:xfrm>
          </p:grpSpPr>
          <p:sp>
            <p:nvSpPr>
              <p:cNvPr id="1206" name="Ovale 1205"/>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207" name="Ovale 1206"/>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701" name="Gruppo 700"/>
            <p:cNvGrpSpPr/>
            <p:nvPr/>
          </p:nvGrpSpPr>
          <p:grpSpPr>
            <a:xfrm>
              <a:off x="2833446" y="4412729"/>
              <a:ext cx="162018" cy="159257"/>
              <a:chOff x="8040216" y="3991802"/>
              <a:chExt cx="288032" cy="280360"/>
            </a:xfrm>
          </p:grpSpPr>
          <p:sp>
            <p:nvSpPr>
              <p:cNvPr id="1204" name="Ovale 1203"/>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205" name="Ovale 1204"/>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702" name="Ovale 701"/>
            <p:cNvSpPr/>
            <p:nvPr/>
          </p:nvSpPr>
          <p:spPr>
            <a:xfrm>
              <a:off x="6865341" y="3623888"/>
              <a:ext cx="209719" cy="208421"/>
            </a:xfrm>
            <a:prstGeom prst="ellipse">
              <a:avLst/>
            </a:prstGeom>
            <a:solidFill>
              <a:schemeClr val="bg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03" name="Rettangolo 702"/>
            <p:cNvSpPr/>
            <p:nvPr/>
          </p:nvSpPr>
          <p:spPr>
            <a:xfrm>
              <a:off x="7104112" y="3668236"/>
              <a:ext cx="170165" cy="12080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704" name="Gruppo 703"/>
            <p:cNvGrpSpPr/>
            <p:nvPr/>
          </p:nvGrpSpPr>
          <p:grpSpPr>
            <a:xfrm>
              <a:off x="6602205" y="3810500"/>
              <a:ext cx="62772" cy="552000"/>
              <a:chOff x="2460319" y="3748213"/>
              <a:chExt cx="62772" cy="552000"/>
            </a:xfrm>
          </p:grpSpPr>
          <p:cxnSp>
            <p:nvCxnSpPr>
              <p:cNvPr id="1188" name="Connettore 1 1187"/>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89" name="Connettore 1 1188"/>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0" name="Connettore 1 1189"/>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1" name="Connettore 1 1190"/>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2" name="Connettore 1 1191"/>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3" name="Connettore 1 1192"/>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4" name="Connettore 1 1193"/>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5" name="Connettore 1 1194"/>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6" name="Connettore 1 1195"/>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7" name="Connettore 1 1196"/>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8" name="Connettore 1 1197"/>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99" name="Connettore 1 1198"/>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00" name="Connettore 1 1199"/>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01" name="Connettore 1 1200"/>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02" name="Connettore 1 1201"/>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03" name="Connettore 1 1202"/>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705" name="Gruppo 704"/>
            <p:cNvGrpSpPr/>
            <p:nvPr/>
          </p:nvGrpSpPr>
          <p:grpSpPr>
            <a:xfrm rot="5400000">
              <a:off x="6280637" y="4149811"/>
              <a:ext cx="62772" cy="552000"/>
              <a:chOff x="2460319" y="3748213"/>
              <a:chExt cx="62772" cy="552000"/>
            </a:xfrm>
          </p:grpSpPr>
          <p:cxnSp>
            <p:nvCxnSpPr>
              <p:cNvPr id="1172" name="Connettore 1 1171"/>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73" name="Connettore 1 1172"/>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74" name="Connettore 1 1173"/>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75" name="Connettore 1 1174"/>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76" name="Connettore 1 1175"/>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77" name="Connettore 1 1176"/>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78" name="Connettore 1 1177"/>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79" name="Connettore 1 1178"/>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80" name="Connettore 1 1179"/>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81" name="Connettore 1 1180"/>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82" name="Connettore 1 1181"/>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83" name="Connettore 1 1182"/>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84" name="Connettore 1 1183"/>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85" name="Connettore 1 1184"/>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86" name="Connettore 1 1185"/>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87" name="Connettore 1 1186"/>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706" name="Gruppo 705"/>
            <p:cNvGrpSpPr/>
            <p:nvPr/>
          </p:nvGrpSpPr>
          <p:grpSpPr>
            <a:xfrm>
              <a:off x="5961220" y="3817347"/>
              <a:ext cx="62772" cy="552000"/>
              <a:chOff x="2460319" y="3748213"/>
              <a:chExt cx="62772" cy="552000"/>
            </a:xfrm>
          </p:grpSpPr>
          <p:cxnSp>
            <p:nvCxnSpPr>
              <p:cNvPr id="1156" name="Connettore 1 1155"/>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7" name="Connettore 1 1156"/>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8" name="Connettore 1 1157"/>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9" name="Connettore 1 1158"/>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0" name="Connettore 1 1159"/>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1" name="Connettore 1 1160"/>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2" name="Connettore 1 1161"/>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3" name="Connettore 1 1162"/>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4" name="Connettore 1 1163"/>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5" name="Connettore 1 1164"/>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6" name="Connettore 1 1165"/>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7" name="Connettore 1 1166"/>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8" name="Connettore 1 1167"/>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69" name="Connettore 1 1168"/>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70" name="Connettore 1 1169"/>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71" name="Connettore 1 1170"/>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707" name="Gruppo 706"/>
            <p:cNvGrpSpPr/>
            <p:nvPr/>
          </p:nvGrpSpPr>
          <p:grpSpPr>
            <a:xfrm rot="5400000">
              <a:off x="6280637" y="3481654"/>
              <a:ext cx="62772" cy="552000"/>
              <a:chOff x="2460319" y="3748213"/>
              <a:chExt cx="62772" cy="552000"/>
            </a:xfrm>
          </p:grpSpPr>
          <p:cxnSp>
            <p:nvCxnSpPr>
              <p:cNvPr id="1140" name="Connettore 1 1139"/>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1" name="Connettore 1 1140"/>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2" name="Connettore 1 1141"/>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3" name="Connettore 1 1142"/>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4" name="Connettore 1 1143"/>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5" name="Connettore 1 1144"/>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6" name="Connettore 1 1145"/>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7" name="Connettore 1 1146"/>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8" name="Connettore 1 1147"/>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49" name="Connettore 1 1148"/>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0" name="Connettore 1 1149"/>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1" name="Connettore 1 1150"/>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2" name="Connettore 1 1151"/>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3" name="Connettore 1 1152"/>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4" name="Connettore 1 1153"/>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55" name="Connettore 1 1154"/>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708" name="Gruppo 707"/>
            <p:cNvGrpSpPr/>
            <p:nvPr/>
          </p:nvGrpSpPr>
          <p:grpSpPr>
            <a:xfrm>
              <a:off x="2487715" y="3706213"/>
              <a:ext cx="97558" cy="614424"/>
              <a:chOff x="2489534" y="3657021"/>
              <a:chExt cx="97558" cy="614424"/>
            </a:xfrm>
          </p:grpSpPr>
          <p:grpSp>
            <p:nvGrpSpPr>
              <p:cNvPr id="1108" name="Gruppo 1107"/>
              <p:cNvGrpSpPr/>
              <p:nvPr/>
            </p:nvGrpSpPr>
            <p:grpSpPr>
              <a:xfrm>
                <a:off x="2489534" y="3657021"/>
                <a:ext cx="97558" cy="45719"/>
                <a:chOff x="2521551" y="3724539"/>
                <a:chExt cx="263221" cy="107770"/>
              </a:xfrm>
            </p:grpSpPr>
            <p:sp>
              <p:nvSpPr>
                <p:cNvPr id="1137" name="Rettangolo 113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38" name="Rettangolo 113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39" name="Rettangolo 113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109" name="Gruppo 1108"/>
              <p:cNvGrpSpPr/>
              <p:nvPr/>
            </p:nvGrpSpPr>
            <p:grpSpPr>
              <a:xfrm>
                <a:off x="2489534" y="3738265"/>
                <a:ext cx="97558" cy="45719"/>
                <a:chOff x="2521551" y="3724539"/>
                <a:chExt cx="263221" cy="107770"/>
              </a:xfrm>
            </p:grpSpPr>
            <p:sp>
              <p:nvSpPr>
                <p:cNvPr id="1134" name="Rettangolo 113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35" name="Rettangolo 113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36" name="Rettangolo 113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110" name="Gruppo 1109"/>
              <p:cNvGrpSpPr/>
              <p:nvPr/>
            </p:nvGrpSpPr>
            <p:grpSpPr>
              <a:xfrm>
                <a:off x="2489534" y="3819509"/>
                <a:ext cx="97558" cy="45719"/>
                <a:chOff x="2521551" y="3724539"/>
                <a:chExt cx="263221" cy="107770"/>
              </a:xfrm>
            </p:grpSpPr>
            <p:sp>
              <p:nvSpPr>
                <p:cNvPr id="1131" name="Rettangolo 113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32" name="Rettangolo 113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33" name="Rettangolo 113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111" name="Gruppo 1110"/>
              <p:cNvGrpSpPr/>
              <p:nvPr/>
            </p:nvGrpSpPr>
            <p:grpSpPr>
              <a:xfrm>
                <a:off x="2489534" y="3900753"/>
                <a:ext cx="97558" cy="45719"/>
                <a:chOff x="2521551" y="3724539"/>
                <a:chExt cx="263221" cy="107770"/>
              </a:xfrm>
            </p:grpSpPr>
            <p:sp>
              <p:nvSpPr>
                <p:cNvPr id="1128" name="Rettangolo 112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29" name="Rettangolo 112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30" name="Rettangolo 112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112" name="Gruppo 1111"/>
              <p:cNvGrpSpPr/>
              <p:nvPr/>
            </p:nvGrpSpPr>
            <p:grpSpPr>
              <a:xfrm>
                <a:off x="2489534" y="3981997"/>
                <a:ext cx="97558" cy="45719"/>
                <a:chOff x="2521551" y="3724539"/>
                <a:chExt cx="263221" cy="107770"/>
              </a:xfrm>
            </p:grpSpPr>
            <p:sp>
              <p:nvSpPr>
                <p:cNvPr id="1125" name="Rettangolo 112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26" name="Rettangolo 112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27" name="Rettangolo 112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113" name="Gruppo 1112"/>
              <p:cNvGrpSpPr/>
              <p:nvPr/>
            </p:nvGrpSpPr>
            <p:grpSpPr>
              <a:xfrm>
                <a:off x="2489534" y="4063241"/>
                <a:ext cx="97558" cy="45719"/>
                <a:chOff x="2521551" y="3724539"/>
                <a:chExt cx="263221" cy="107770"/>
              </a:xfrm>
            </p:grpSpPr>
            <p:sp>
              <p:nvSpPr>
                <p:cNvPr id="1122" name="Rettangolo 112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23" name="Rettangolo 112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24" name="Rettangolo 112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114" name="Gruppo 1113"/>
              <p:cNvGrpSpPr/>
              <p:nvPr/>
            </p:nvGrpSpPr>
            <p:grpSpPr>
              <a:xfrm>
                <a:off x="2489534" y="4144485"/>
                <a:ext cx="97558" cy="45719"/>
                <a:chOff x="2521551" y="3724539"/>
                <a:chExt cx="263221" cy="107770"/>
              </a:xfrm>
            </p:grpSpPr>
            <p:sp>
              <p:nvSpPr>
                <p:cNvPr id="1119" name="Rettangolo 111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20" name="Rettangolo 111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21" name="Rettangolo 112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115" name="Gruppo 1114"/>
              <p:cNvGrpSpPr/>
              <p:nvPr/>
            </p:nvGrpSpPr>
            <p:grpSpPr>
              <a:xfrm>
                <a:off x="2489534" y="4225726"/>
                <a:ext cx="97558" cy="45719"/>
                <a:chOff x="2521551" y="3724539"/>
                <a:chExt cx="263221" cy="107770"/>
              </a:xfrm>
            </p:grpSpPr>
            <p:sp>
              <p:nvSpPr>
                <p:cNvPr id="1116" name="Rettangolo 111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17" name="Rettangolo 111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18" name="Rettangolo 111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09" name="Gruppo 708"/>
            <p:cNvGrpSpPr/>
            <p:nvPr/>
          </p:nvGrpSpPr>
          <p:grpSpPr>
            <a:xfrm>
              <a:off x="2656686" y="3740362"/>
              <a:ext cx="97558" cy="614424"/>
              <a:chOff x="2489534" y="3657021"/>
              <a:chExt cx="97558" cy="614424"/>
            </a:xfrm>
          </p:grpSpPr>
          <p:grpSp>
            <p:nvGrpSpPr>
              <p:cNvPr id="1076" name="Gruppo 1075"/>
              <p:cNvGrpSpPr/>
              <p:nvPr/>
            </p:nvGrpSpPr>
            <p:grpSpPr>
              <a:xfrm>
                <a:off x="2489534" y="3657021"/>
                <a:ext cx="97558" cy="45719"/>
                <a:chOff x="2521551" y="3724539"/>
                <a:chExt cx="263221" cy="107770"/>
              </a:xfrm>
            </p:grpSpPr>
            <p:sp>
              <p:nvSpPr>
                <p:cNvPr id="1105" name="Rettangolo 110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06" name="Rettangolo 110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07" name="Rettangolo 110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77" name="Gruppo 1076"/>
              <p:cNvGrpSpPr/>
              <p:nvPr/>
            </p:nvGrpSpPr>
            <p:grpSpPr>
              <a:xfrm>
                <a:off x="2489534" y="3738265"/>
                <a:ext cx="97558" cy="45719"/>
                <a:chOff x="2521551" y="3724539"/>
                <a:chExt cx="263221" cy="107770"/>
              </a:xfrm>
            </p:grpSpPr>
            <p:sp>
              <p:nvSpPr>
                <p:cNvPr id="1102" name="Rettangolo 110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03" name="Rettangolo 110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04" name="Rettangolo 110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78" name="Gruppo 1077"/>
              <p:cNvGrpSpPr/>
              <p:nvPr/>
            </p:nvGrpSpPr>
            <p:grpSpPr>
              <a:xfrm>
                <a:off x="2489534" y="3819509"/>
                <a:ext cx="97558" cy="45719"/>
                <a:chOff x="2521551" y="3724539"/>
                <a:chExt cx="263221" cy="107770"/>
              </a:xfrm>
            </p:grpSpPr>
            <p:sp>
              <p:nvSpPr>
                <p:cNvPr id="1099" name="Rettangolo 109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00" name="Rettangolo 109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01" name="Rettangolo 110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79" name="Gruppo 1078"/>
              <p:cNvGrpSpPr/>
              <p:nvPr/>
            </p:nvGrpSpPr>
            <p:grpSpPr>
              <a:xfrm>
                <a:off x="2489534" y="3900753"/>
                <a:ext cx="97558" cy="45719"/>
                <a:chOff x="2521551" y="3724539"/>
                <a:chExt cx="263221" cy="107770"/>
              </a:xfrm>
            </p:grpSpPr>
            <p:sp>
              <p:nvSpPr>
                <p:cNvPr id="1096" name="Rettangolo 109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97" name="Rettangolo 109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98" name="Rettangolo 109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80" name="Gruppo 1079"/>
              <p:cNvGrpSpPr/>
              <p:nvPr/>
            </p:nvGrpSpPr>
            <p:grpSpPr>
              <a:xfrm>
                <a:off x="2489534" y="3981997"/>
                <a:ext cx="97558" cy="45719"/>
                <a:chOff x="2521551" y="3724539"/>
                <a:chExt cx="263221" cy="107770"/>
              </a:xfrm>
            </p:grpSpPr>
            <p:sp>
              <p:nvSpPr>
                <p:cNvPr id="1093" name="Rettangolo 109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94" name="Rettangolo 109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95" name="Rettangolo 109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81" name="Gruppo 1080"/>
              <p:cNvGrpSpPr/>
              <p:nvPr/>
            </p:nvGrpSpPr>
            <p:grpSpPr>
              <a:xfrm>
                <a:off x="2489534" y="4063241"/>
                <a:ext cx="97558" cy="45719"/>
                <a:chOff x="2521551" y="3724539"/>
                <a:chExt cx="263221" cy="107770"/>
              </a:xfrm>
            </p:grpSpPr>
            <p:sp>
              <p:nvSpPr>
                <p:cNvPr id="1090" name="Rettangolo 108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91" name="Rettangolo 109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92" name="Rettangolo 109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82" name="Gruppo 1081"/>
              <p:cNvGrpSpPr/>
              <p:nvPr/>
            </p:nvGrpSpPr>
            <p:grpSpPr>
              <a:xfrm>
                <a:off x="2489534" y="4144485"/>
                <a:ext cx="97558" cy="45719"/>
                <a:chOff x="2521551" y="3724539"/>
                <a:chExt cx="263221" cy="107770"/>
              </a:xfrm>
            </p:grpSpPr>
            <p:sp>
              <p:nvSpPr>
                <p:cNvPr id="1087" name="Rettangolo 108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88" name="Rettangolo 108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89" name="Rettangolo 108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83" name="Gruppo 1082"/>
              <p:cNvGrpSpPr/>
              <p:nvPr/>
            </p:nvGrpSpPr>
            <p:grpSpPr>
              <a:xfrm>
                <a:off x="2489534" y="4225726"/>
                <a:ext cx="97558" cy="45719"/>
                <a:chOff x="2521551" y="3724539"/>
                <a:chExt cx="263221" cy="107770"/>
              </a:xfrm>
            </p:grpSpPr>
            <p:sp>
              <p:nvSpPr>
                <p:cNvPr id="1084" name="Rettangolo 108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85" name="Rettangolo 108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86" name="Rettangolo 108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0" name="Gruppo 709"/>
            <p:cNvGrpSpPr/>
            <p:nvPr/>
          </p:nvGrpSpPr>
          <p:grpSpPr>
            <a:xfrm>
              <a:off x="2487715" y="4658788"/>
              <a:ext cx="97558" cy="614424"/>
              <a:chOff x="2489534" y="3657021"/>
              <a:chExt cx="97558" cy="614424"/>
            </a:xfrm>
          </p:grpSpPr>
          <p:grpSp>
            <p:nvGrpSpPr>
              <p:cNvPr id="1044" name="Gruppo 1043"/>
              <p:cNvGrpSpPr/>
              <p:nvPr/>
            </p:nvGrpSpPr>
            <p:grpSpPr>
              <a:xfrm>
                <a:off x="2489534" y="3657021"/>
                <a:ext cx="97558" cy="45719"/>
                <a:chOff x="2521551" y="3724539"/>
                <a:chExt cx="263221" cy="107770"/>
              </a:xfrm>
            </p:grpSpPr>
            <p:sp>
              <p:nvSpPr>
                <p:cNvPr id="1073" name="Rettangolo 107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74" name="Rettangolo 107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75" name="Rettangolo 107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45" name="Gruppo 1044"/>
              <p:cNvGrpSpPr/>
              <p:nvPr/>
            </p:nvGrpSpPr>
            <p:grpSpPr>
              <a:xfrm>
                <a:off x="2489534" y="3738265"/>
                <a:ext cx="97558" cy="45719"/>
                <a:chOff x="2521551" y="3724539"/>
                <a:chExt cx="263221" cy="107770"/>
              </a:xfrm>
            </p:grpSpPr>
            <p:sp>
              <p:nvSpPr>
                <p:cNvPr id="1070" name="Rettangolo 106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71" name="Rettangolo 107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72" name="Rettangolo 107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46" name="Gruppo 1045"/>
              <p:cNvGrpSpPr/>
              <p:nvPr/>
            </p:nvGrpSpPr>
            <p:grpSpPr>
              <a:xfrm>
                <a:off x="2489534" y="3819509"/>
                <a:ext cx="97558" cy="45719"/>
                <a:chOff x="2521551" y="3724539"/>
                <a:chExt cx="263221" cy="107770"/>
              </a:xfrm>
            </p:grpSpPr>
            <p:sp>
              <p:nvSpPr>
                <p:cNvPr id="1067" name="Rettangolo 106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68" name="Rettangolo 106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69" name="Rettangolo 106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47" name="Gruppo 1046"/>
              <p:cNvGrpSpPr/>
              <p:nvPr/>
            </p:nvGrpSpPr>
            <p:grpSpPr>
              <a:xfrm>
                <a:off x="2489534" y="3900753"/>
                <a:ext cx="97558" cy="45719"/>
                <a:chOff x="2521551" y="3724539"/>
                <a:chExt cx="263221" cy="107770"/>
              </a:xfrm>
            </p:grpSpPr>
            <p:sp>
              <p:nvSpPr>
                <p:cNvPr id="1064" name="Rettangolo 106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65" name="Rettangolo 106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66" name="Rettangolo 106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48" name="Gruppo 1047"/>
              <p:cNvGrpSpPr/>
              <p:nvPr/>
            </p:nvGrpSpPr>
            <p:grpSpPr>
              <a:xfrm>
                <a:off x="2489534" y="3981997"/>
                <a:ext cx="97558" cy="45719"/>
                <a:chOff x="2521551" y="3724539"/>
                <a:chExt cx="263221" cy="107770"/>
              </a:xfrm>
            </p:grpSpPr>
            <p:sp>
              <p:nvSpPr>
                <p:cNvPr id="1061" name="Rettangolo 106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62" name="Rettangolo 106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63" name="Rettangolo 106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49" name="Gruppo 1048"/>
              <p:cNvGrpSpPr/>
              <p:nvPr/>
            </p:nvGrpSpPr>
            <p:grpSpPr>
              <a:xfrm>
                <a:off x="2489534" y="4063241"/>
                <a:ext cx="97558" cy="45719"/>
                <a:chOff x="2521551" y="3724539"/>
                <a:chExt cx="263221" cy="107770"/>
              </a:xfrm>
            </p:grpSpPr>
            <p:sp>
              <p:nvSpPr>
                <p:cNvPr id="1058" name="Rettangolo 105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59" name="Rettangolo 105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60" name="Rettangolo 105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50" name="Gruppo 1049"/>
              <p:cNvGrpSpPr/>
              <p:nvPr/>
            </p:nvGrpSpPr>
            <p:grpSpPr>
              <a:xfrm>
                <a:off x="2489534" y="4144485"/>
                <a:ext cx="97558" cy="45719"/>
                <a:chOff x="2521551" y="3724539"/>
                <a:chExt cx="263221" cy="107770"/>
              </a:xfrm>
            </p:grpSpPr>
            <p:sp>
              <p:nvSpPr>
                <p:cNvPr id="1055" name="Rettangolo 105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56" name="Rettangolo 105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57" name="Rettangolo 105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51" name="Gruppo 1050"/>
              <p:cNvGrpSpPr/>
              <p:nvPr/>
            </p:nvGrpSpPr>
            <p:grpSpPr>
              <a:xfrm>
                <a:off x="2489534" y="4225726"/>
                <a:ext cx="97558" cy="45719"/>
                <a:chOff x="2521551" y="3724539"/>
                <a:chExt cx="263221" cy="107770"/>
              </a:xfrm>
            </p:grpSpPr>
            <p:sp>
              <p:nvSpPr>
                <p:cNvPr id="1052" name="Rettangolo 105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53" name="Rettangolo 105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54" name="Rettangolo 105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1" name="Gruppo 710"/>
            <p:cNvGrpSpPr/>
            <p:nvPr/>
          </p:nvGrpSpPr>
          <p:grpSpPr>
            <a:xfrm>
              <a:off x="2656686" y="4692937"/>
              <a:ext cx="97558" cy="614424"/>
              <a:chOff x="2489534" y="3657021"/>
              <a:chExt cx="97558" cy="614424"/>
            </a:xfrm>
          </p:grpSpPr>
          <p:grpSp>
            <p:nvGrpSpPr>
              <p:cNvPr id="1012" name="Gruppo 1011"/>
              <p:cNvGrpSpPr/>
              <p:nvPr/>
            </p:nvGrpSpPr>
            <p:grpSpPr>
              <a:xfrm>
                <a:off x="2489534" y="3657021"/>
                <a:ext cx="97558" cy="45719"/>
                <a:chOff x="2521551" y="3724539"/>
                <a:chExt cx="263221" cy="107770"/>
              </a:xfrm>
            </p:grpSpPr>
            <p:sp>
              <p:nvSpPr>
                <p:cNvPr id="1041" name="Rettangolo 104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42" name="Rettangolo 104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43" name="Rettangolo 104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13" name="Gruppo 1012"/>
              <p:cNvGrpSpPr/>
              <p:nvPr/>
            </p:nvGrpSpPr>
            <p:grpSpPr>
              <a:xfrm>
                <a:off x="2489534" y="3738265"/>
                <a:ext cx="97558" cy="45719"/>
                <a:chOff x="2521551" y="3724539"/>
                <a:chExt cx="263221" cy="107770"/>
              </a:xfrm>
            </p:grpSpPr>
            <p:sp>
              <p:nvSpPr>
                <p:cNvPr id="1038" name="Rettangolo 10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39" name="Rettangolo 10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40" name="Rettangolo 10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14" name="Gruppo 1013"/>
              <p:cNvGrpSpPr/>
              <p:nvPr/>
            </p:nvGrpSpPr>
            <p:grpSpPr>
              <a:xfrm>
                <a:off x="2489534" y="3819509"/>
                <a:ext cx="97558" cy="45719"/>
                <a:chOff x="2521551" y="3724539"/>
                <a:chExt cx="263221" cy="107770"/>
              </a:xfrm>
            </p:grpSpPr>
            <p:sp>
              <p:nvSpPr>
                <p:cNvPr id="1035" name="Rettangolo 103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36" name="Rettangolo 103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37" name="Rettangolo 103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15" name="Gruppo 1014"/>
              <p:cNvGrpSpPr/>
              <p:nvPr/>
            </p:nvGrpSpPr>
            <p:grpSpPr>
              <a:xfrm>
                <a:off x="2489534" y="3900753"/>
                <a:ext cx="97558" cy="45719"/>
                <a:chOff x="2521551" y="3724539"/>
                <a:chExt cx="263221" cy="107770"/>
              </a:xfrm>
            </p:grpSpPr>
            <p:sp>
              <p:nvSpPr>
                <p:cNvPr id="1032" name="Rettangolo 103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33" name="Rettangolo 103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34" name="Rettangolo 103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16" name="Gruppo 1015"/>
              <p:cNvGrpSpPr/>
              <p:nvPr/>
            </p:nvGrpSpPr>
            <p:grpSpPr>
              <a:xfrm>
                <a:off x="2489534" y="3981997"/>
                <a:ext cx="97558" cy="45719"/>
                <a:chOff x="2521551" y="3724539"/>
                <a:chExt cx="263221" cy="107770"/>
              </a:xfrm>
            </p:grpSpPr>
            <p:sp>
              <p:nvSpPr>
                <p:cNvPr id="1029" name="Rettangolo 102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30" name="Rettangolo 102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31" name="Rettangolo 103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17" name="Gruppo 1016"/>
              <p:cNvGrpSpPr/>
              <p:nvPr/>
            </p:nvGrpSpPr>
            <p:grpSpPr>
              <a:xfrm>
                <a:off x="2489534" y="4063241"/>
                <a:ext cx="97558" cy="45719"/>
                <a:chOff x="2521551" y="3724539"/>
                <a:chExt cx="263221" cy="107770"/>
              </a:xfrm>
            </p:grpSpPr>
            <p:sp>
              <p:nvSpPr>
                <p:cNvPr id="1026" name="Rettangolo 102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27" name="Rettangolo 102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28" name="Rettangolo 102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18" name="Gruppo 1017"/>
              <p:cNvGrpSpPr/>
              <p:nvPr/>
            </p:nvGrpSpPr>
            <p:grpSpPr>
              <a:xfrm>
                <a:off x="2489534" y="4144485"/>
                <a:ext cx="97558" cy="45719"/>
                <a:chOff x="2521551" y="3724539"/>
                <a:chExt cx="263221" cy="107770"/>
              </a:xfrm>
            </p:grpSpPr>
            <p:sp>
              <p:nvSpPr>
                <p:cNvPr id="1023" name="Rettangolo 102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24" name="Rettangolo 102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25" name="Rettangolo 102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019" name="Gruppo 1018"/>
              <p:cNvGrpSpPr/>
              <p:nvPr/>
            </p:nvGrpSpPr>
            <p:grpSpPr>
              <a:xfrm>
                <a:off x="2489534" y="4225726"/>
                <a:ext cx="97558" cy="45719"/>
                <a:chOff x="2521551" y="3724539"/>
                <a:chExt cx="263221" cy="107770"/>
              </a:xfrm>
            </p:grpSpPr>
            <p:sp>
              <p:nvSpPr>
                <p:cNvPr id="1020" name="Rettangolo 101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21" name="Rettangolo 102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22" name="Rettangolo 102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2" name="Gruppo 711"/>
            <p:cNvGrpSpPr/>
            <p:nvPr/>
          </p:nvGrpSpPr>
          <p:grpSpPr>
            <a:xfrm>
              <a:off x="2848966" y="3645024"/>
              <a:ext cx="228909" cy="120959"/>
              <a:chOff x="2855640" y="3622517"/>
              <a:chExt cx="385590" cy="180234"/>
            </a:xfrm>
          </p:grpSpPr>
          <p:grpSp>
            <p:nvGrpSpPr>
              <p:cNvPr id="988" name="Gruppo 987"/>
              <p:cNvGrpSpPr/>
              <p:nvPr/>
            </p:nvGrpSpPr>
            <p:grpSpPr>
              <a:xfrm>
                <a:off x="2855640" y="3671313"/>
                <a:ext cx="97558" cy="45719"/>
                <a:chOff x="2521551" y="3724539"/>
                <a:chExt cx="263221" cy="107770"/>
              </a:xfrm>
            </p:grpSpPr>
            <p:sp>
              <p:nvSpPr>
                <p:cNvPr id="1009" name="Rettangolo 100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10" name="Rettangolo 100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11" name="Rettangolo 101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89" name="Gruppo 988"/>
              <p:cNvGrpSpPr/>
              <p:nvPr/>
            </p:nvGrpSpPr>
            <p:grpSpPr>
              <a:xfrm>
                <a:off x="2995464" y="3622517"/>
                <a:ext cx="97558" cy="45719"/>
                <a:chOff x="2521551" y="3724539"/>
                <a:chExt cx="263221" cy="107770"/>
              </a:xfrm>
            </p:grpSpPr>
            <p:sp>
              <p:nvSpPr>
                <p:cNvPr id="1006" name="Rettangolo 100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07" name="Rettangolo 100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08" name="Rettangolo 100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90" name="Gruppo 989"/>
              <p:cNvGrpSpPr/>
              <p:nvPr/>
            </p:nvGrpSpPr>
            <p:grpSpPr>
              <a:xfrm>
                <a:off x="3143672" y="3671313"/>
                <a:ext cx="97558" cy="45719"/>
                <a:chOff x="2521551" y="3724539"/>
                <a:chExt cx="263221" cy="107770"/>
              </a:xfrm>
            </p:grpSpPr>
            <p:sp>
              <p:nvSpPr>
                <p:cNvPr id="1003" name="Rettangolo 100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04" name="Rettangolo 100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05" name="Rettangolo 100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91" name="Gruppo 990"/>
              <p:cNvGrpSpPr/>
              <p:nvPr/>
            </p:nvGrpSpPr>
            <p:grpSpPr>
              <a:xfrm>
                <a:off x="2855640" y="3757032"/>
                <a:ext cx="97558" cy="45719"/>
                <a:chOff x="2521551" y="3724539"/>
                <a:chExt cx="263221" cy="107770"/>
              </a:xfrm>
            </p:grpSpPr>
            <p:sp>
              <p:nvSpPr>
                <p:cNvPr id="1000" name="Rettangolo 99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01" name="Rettangolo 100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002" name="Rettangolo 100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92" name="Gruppo 991"/>
              <p:cNvGrpSpPr/>
              <p:nvPr/>
            </p:nvGrpSpPr>
            <p:grpSpPr>
              <a:xfrm>
                <a:off x="2995464" y="3708236"/>
                <a:ext cx="97558" cy="45719"/>
                <a:chOff x="2521551" y="3724539"/>
                <a:chExt cx="263221" cy="107770"/>
              </a:xfrm>
            </p:grpSpPr>
            <p:sp>
              <p:nvSpPr>
                <p:cNvPr id="997" name="Rettangolo 99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98" name="Rettangolo 99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99" name="Rettangolo 99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93" name="Gruppo 992"/>
              <p:cNvGrpSpPr/>
              <p:nvPr/>
            </p:nvGrpSpPr>
            <p:grpSpPr>
              <a:xfrm>
                <a:off x="3143672" y="3757032"/>
                <a:ext cx="97558" cy="45719"/>
                <a:chOff x="2521551" y="3724539"/>
                <a:chExt cx="263221" cy="107770"/>
              </a:xfrm>
            </p:grpSpPr>
            <p:sp>
              <p:nvSpPr>
                <p:cNvPr id="994" name="Rettangolo 99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95" name="Rettangolo 99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96" name="Rettangolo 99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3" name="Gruppo 712"/>
            <p:cNvGrpSpPr/>
            <p:nvPr/>
          </p:nvGrpSpPr>
          <p:grpSpPr>
            <a:xfrm>
              <a:off x="2848966" y="3765983"/>
              <a:ext cx="228909" cy="120959"/>
              <a:chOff x="2855640" y="3622517"/>
              <a:chExt cx="385590" cy="180234"/>
            </a:xfrm>
          </p:grpSpPr>
          <p:grpSp>
            <p:nvGrpSpPr>
              <p:cNvPr id="964" name="Gruppo 963"/>
              <p:cNvGrpSpPr/>
              <p:nvPr/>
            </p:nvGrpSpPr>
            <p:grpSpPr>
              <a:xfrm>
                <a:off x="2855640" y="3671313"/>
                <a:ext cx="97558" cy="45719"/>
                <a:chOff x="2521551" y="3724539"/>
                <a:chExt cx="263221" cy="107770"/>
              </a:xfrm>
            </p:grpSpPr>
            <p:sp>
              <p:nvSpPr>
                <p:cNvPr id="985" name="Rettangolo 98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86" name="Rettangolo 98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87" name="Rettangolo 98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65" name="Gruppo 964"/>
              <p:cNvGrpSpPr/>
              <p:nvPr/>
            </p:nvGrpSpPr>
            <p:grpSpPr>
              <a:xfrm>
                <a:off x="2995464" y="3622517"/>
                <a:ext cx="97558" cy="45719"/>
                <a:chOff x="2521551" y="3724539"/>
                <a:chExt cx="263221" cy="107770"/>
              </a:xfrm>
            </p:grpSpPr>
            <p:sp>
              <p:nvSpPr>
                <p:cNvPr id="982" name="Rettangolo 98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83" name="Rettangolo 98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84" name="Rettangolo 98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66" name="Gruppo 965"/>
              <p:cNvGrpSpPr/>
              <p:nvPr/>
            </p:nvGrpSpPr>
            <p:grpSpPr>
              <a:xfrm>
                <a:off x="3143672" y="3671313"/>
                <a:ext cx="97558" cy="45719"/>
                <a:chOff x="2521551" y="3724539"/>
                <a:chExt cx="263221" cy="107770"/>
              </a:xfrm>
            </p:grpSpPr>
            <p:sp>
              <p:nvSpPr>
                <p:cNvPr id="979" name="Rettangolo 97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80" name="Rettangolo 97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81" name="Rettangolo 98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67" name="Gruppo 966"/>
              <p:cNvGrpSpPr/>
              <p:nvPr/>
            </p:nvGrpSpPr>
            <p:grpSpPr>
              <a:xfrm>
                <a:off x="2855640" y="3757032"/>
                <a:ext cx="97558" cy="45719"/>
                <a:chOff x="2521551" y="3724539"/>
                <a:chExt cx="263221" cy="107770"/>
              </a:xfrm>
            </p:grpSpPr>
            <p:sp>
              <p:nvSpPr>
                <p:cNvPr id="976" name="Rettangolo 97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77" name="Rettangolo 97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78" name="Rettangolo 97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68" name="Gruppo 967"/>
              <p:cNvGrpSpPr/>
              <p:nvPr/>
            </p:nvGrpSpPr>
            <p:grpSpPr>
              <a:xfrm>
                <a:off x="2995464" y="3708236"/>
                <a:ext cx="97558" cy="45719"/>
                <a:chOff x="2521551" y="3724539"/>
                <a:chExt cx="263221" cy="107770"/>
              </a:xfrm>
            </p:grpSpPr>
            <p:sp>
              <p:nvSpPr>
                <p:cNvPr id="973" name="Rettangolo 97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74" name="Rettangolo 97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75" name="Rettangolo 97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69" name="Gruppo 968"/>
              <p:cNvGrpSpPr/>
              <p:nvPr/>
            </p:nvGrpSpPr>
            <p:grpSpPr>
              <a:xfrm>
                <a:off x="3143672" y="3757032"/>
                <a:ext cx="97558" cy="45719"/>
                <a:chOff x="2521551" y="3724539"/>
                <a:chExt cx="263221" cy="107770"/>
              </a:xfrm>
            </p:grpSpPr>
            <p:sp>
              <p:nvSpPr>
                <p:cNvPr id="970" name="Rettangolo 96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71" name="Rettangolo 97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72" name="Rettangolo 97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4" name="Gruppo 713"/>
            <p:cNvGrpSpPr/>
            <p:nvPr/>
          </p:nvGrpSpPr>
          <p:grpSpPr>
            <a:xfrm>
              <a:off x="2848966" y="3877783"/>
              <a:ext cx="228909" cy="120959"/>
              <a:chOff x="2855640" y="3622517"/>
              <a:chExt cx="385590" cy="180234"/>
            </a:xfrm>
          </p:grpSpPr>
          <p:grpSp>
            <p:nvGrpSpPr>
              <p:cNvPr id="940" name="Gruppo 939"/>
              <p:cNvGrpSpPr/>
              <p:nvPr/>
            </p:nvGrpSpPr>
            <p:grpSpPr>
              <a:xfrm>
                <a:off x="2855640" y="3671313"/>
                <a:ext cx="97558" cy="45719"/>
                <a:chOff x="2521551" y="3724539"/>
                <a:chExt cx="263221" cy="107770"/>
              </a:xfrm>
            </p:grpSpPr>
            <p:sp>
              <p:nvSpPr>
                <p:cNvPr id="961" name="Rettangolo 96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62" name="Rettangolo 96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63" name="Rettangolo 96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41" name="Gruppo 940"/>
              <p:cNvGrpSpPr/>
              <p:nvPr/>
            </p:nvGrpSpPr>
            <p:grpSpPr>
              <a:xfrm>
                <a:off x="2995464" y="3622517"/>
                <a:ext cx="97558" cy="45719"/>
                <a:chOff x="2521551" y="3724539"/>
                <a:chExt cx="263221" cy="107770"/>
              </a:xfrm>
            </p:grpSpPr>
            <p:sp>
              <p:nvSpPr>
                <p:cNvPr id="958" name="Rettangolo 95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59" name="Rettangolo 95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60" name="Rettangolo 95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42" name="Gruppo 941"/>
              <p:cNvGrpSpPr/>
              <p:nvPr/>
            </p:nvGrpSpPr>
            <p:grpSpPr>
              <a:xfrm>
                <a:off x="3143672" y="3671313"/>
                <a:ext cx="97558" cy="45719"/>
                <a:chOff x="2521551" y="3724539"/>
                <a:chExt cx="263221" cy="107770"/>
              </a:xfrm>
            </p:grpSpPr>
            <p:sp>
              <p:nvSpPr>
                <p:cNvPr id="955" name="Rettangolo 95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56" name="Rettangolo 95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57" name="Rettangolo 95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43" name="Gruppo 942"/>
              <p:cNvGrpSpPr/>
              <p:nvPr/>
            </p:nvGrpSpPr>
            <p:grpSpPr>
              <a:xfrm>
                <a:off x="2855640" y="3757032"/>
                <a:ext cx="97558" cy="45719"/>
                <a:chOff x="2521551" y="3724539"/>
                <a:chExt cx="263221" cy="107770"/>
              </a:xfrm>
            </p:grpSpPr>
            <p:sp>
              <p:nvSpPr>
                <p:cNvPr id="952" name="Rettangolo 95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53" name="Rettangolo 95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54" name="Rettangolo 95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44" name="Gruppo 943"/>
              <p:cNvGrpSpPr/>
              <p:nvPr/>
            </p:nvGrpSpPr>
            <p:grpSpPr>
              <a:xfrm>
                <a:off x="2995464" y="3708236"/>
                <a:ext cx="97558" cy="45719"/>
                <a:chOff x="2521551" y="3724539"/>
                <a:chExt cx="263221" cy="107770"/>
              </a:xfrm>
            </p:grpSpPr>
            <p:sp>
              <p:nvSpPr>
                <p:cNvPr id="949" name="Rettangolo 94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50" name="Rettangolo 94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51" name="Rettangolo 95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45" name="Gruppo 944"/>
              <p:cNvGrpSpPr/>
              <p:nvPr/>
            </p:nvGrpSpPr>
            <p:grpSpPr>
              <a:xfrm>
                <a:off x="3143672" y="3757032"/>
                <a:ext cx="97558" cy="45719"/>
                <a:chOff x="2521551" y="3724539"/>
                <a:chExt cx="263221" cy="107770"/>
              </a:xfrm>
            </p:grpSpPr>
            <p:sp>
              <p:nvSpPr>
                <p:cNvPr id="946" name="Rettangolo 94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47" name="Rettangolo 94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48" name="Rettangolo 94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5" name="Gruppo 714"/>
            <p:cNvGrpSpPr/>
            <p:nvPr/>
          </p:nvGrpSpPr>
          <p:grpSpPr>
            <a:xfrm>
              <a:off x="2848966" y="3994296"/>
              <a:ext cx="228909" cy="120959"/>
              <a:chOff x="2855640" y="3622517"/>
              <a:chExt cx="385590" cy="180234"/>
            </a:xfrm>
          </p:grpSpPr>
          <p:grpSp>
            <p:nvGrpSpPr>
              <p:cNvPr id="916" name="Gruppo 915"/>
              <p:cNvGrpSpPr/>
              <p:nvPr/>
            </p:nvGrpSpPr>
            <p:grpSpPr>
              <a:xfrm>
                <a:off x="2855640" y="3671313"/>
                <a:ext cx="97558" cy="45719"/>
                <a:chOff x="2521551" y="3724539"/>
                <a:chExt cx="263221" cy="107770"/>
              </a:xfrm>
            </p:grpSpPr>
            <p:sp>
              <p:nvSpPr>
                <p:cNvPr id="937" name="Rettangolo 93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38" name="Rettangolo 93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39" name="Rettangolo 93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17" name="Gruppo 916"/>
              <p:cNvGrpSpPr/>
              <p:nvPr/>
            </p:nvGrpSpPr>
            <p:grpSpPr>
              <a:xfrm>
                <a:off x="2995464" y="3622517"/>
                <a:ext cx="97558" cy="45719"/>
                <a:chOff x="2521551" y="3724539"/>
                <a:chExt cx="263221" cy="107770"/>
              </a:xfrm>
            </p:grpSpPr>
            <p:sp>
              <p:nvSpPr>
                <p:cNvPr id="934" name="Rettangolo 93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35" name="Rettangolo 93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36" name="Rettangolo 93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18" name="Gruppo 917"/>
              <p:cNvGrpSpPr/>
              <p:nvPr/>
            </p:nvGrpSpPr>
            <p:grpSpPr>
              <a:xfrm>
                <a:off x="3143672" y="3671313"/>
                <a:ext cx="97558" cy="45719"/>
                <a:chOff x="2521551" y="3724539"/>
                <a:chExt cx="263221" cy="107770"/>
              </a:xfrm>
            </p:grpSpPr>
            <p:sp>
              <p:nvSpPr>
                <p:cNvPr id="931" name="Rettangolo 93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32" name="Rettangolo 93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33" name="Rettangolo 93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19" name="Gruppo 918"/>
              <p:cNvGrpSpPr/>
              <p:nvPr/>
            </p:nvGrpSpPr>
            <p:grpSpPr>
              <a:xfrm>
                <a:off x="2855640" y="3757032"/>
                <a:ext cx="97558" cy="45719"/>
                <a:chOff x="2521551" y="3724539"/>
                <a:chExt cx="263221" cy="107770"/>
              </a:xfrm>
            </p:grpSpPr>
            <p:sp>
              <p:nvSpPr>
                <p:cNvPr id="928" name="Rettangolo 92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29" name="Rettangolo 92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30" name="Rettangolo 92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20" name="Gruppo 919"/>
              <p:cNvGrpSpPr/>
              <p:nvPr/>
            </p:nvGrpSpPr>
            <p:grpSpPr>
              <a:xfrm>
                <a:off x="2995464" y="3708236"/>
                <a:ext cx="97558" cy="45719"/>
                <a:chOff x="2521551" y="3724539"/>
                <a:chExt cx="263221" cy="107770"/>
              </a:xfrm>
            </p:grpSpPr>
            <p:sp>
              <p:nvSpPr>
                <p:cNvPr id="925" name="Rettangolo 92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26" name="Rettangolo 92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27" name="Rettangolo 92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921" name="Gruppo 920"/>
              <p:cNvGrpSpPr/>
              <p:nvPr/>
            </p:nvGrpSpPr>
            <p:grpSpPr>
              <a:xfrm>
                <a:off x="3143672" y="3757032"/>
                <a:ext cx="97558" cy="45719"/>
                <a:chOff x="2521551" y="3724539"/>
                <a:chExt cx="263221" cy="107770"/>
              </a:xfrm>
            </p:grpSpPr>
            <p:sp>
              <p:nvSpPr>
                <p:cNvPr id="922" name="Rettangolo 92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23" name="Rettangolo 92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24" name="Rettangolo 92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6" name="Gruppo 715"/>
            <p:cNvGrpSpPr/>
            <p:nvPr/>
          </p:nvGrpSpPr>
          <p:grpSpPr>
            <a:xfrm>
              <a:off x="2848966" y="4109585"/>
              <a:ext cx="228909" cy="120959"/>
              <a:chOff x="2855640" y="3622517"/>
              <a:chExt cx="385590" cy="180234"/>
            </a:xfrm>
          </p:grpSpPr>
          <p:grpSp>
            <p:nvGrpSpPr>
              <p:cNvPr id="892" name="Gruppo 891"/>
              <p:cNvGrpSpPr/>
              <p:nvPr/>
            </p:nvGrpSpPr>
            <p:grpSpPr>
              <a:xfrm>
                <a:off x="2855640" y="3671313"/>
                <a:ext cx="97558" cy="45719"/>
                <a:chOff x="2521551" y="3724539"/>
                <a:chExt cx="263221" cy="107770"/>
              </a:xfrm>
            </p:grpSpPr>
            <p:sp>
              <p:nvSpPr>
                <p:cNvPr id="913" name="Rettangolo 91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14" name="Rettangolo 91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15" name="Rettangolo 91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93" name="Gruppo 892"/>
              <p:cNvGrpSpPr/>
              <p:nvPr/>
            </p:nvGrpSpPr>
            <p:grpSpPr>
              <a:xfrm>
                <a:off x="2995464" y="3622517"/>
                <a:ext cx="97558" cy="45719"/>
                <a:chOff x="2521551" y="3724539"/>
                <a:chExt cx="263221" cy="107770"/>
              </a:xfrm>
            </p:grpSpPr>
            <p:sp>
              <p:nvSpPr>
                <p:cNvPr id="910" name="Rettangolo 90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11" name="Rettangolo 91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12" name="Rettangolo 91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94" name="Gruppo 893"/>
              <p:cNvGrpSpPr/>
              <p:nvPr/>
            </p:nvGrpSpPr>
            <p:grpSpPr>
              <a:xfrm>
                <a:off x="3143672" y="3671313"/>
                <a:ext cx="97558" cy="45719"/>
                <a:chOff x="2521551" y="3724539"/>
                <a:chExt cx="263221" cy="107770"/>
              </a:xfrm>
            </p:grpSpPr>
            <p:sp>
              <p:nvSpPr>
                <p:cNvPr id="907" name="Rettangolo 90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08" name="Rettangolo 90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09" name="Rettangolo 90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95" name="Gruppo 894"/>
              <p:cNvGrpSpPr/>
              <p:nvPr/>
            </p:nvGrpSpPr>
            <p:grpSpPr>
              <a:xfrm>
                <a:off x="2855640" y="3757032"/>
                <a:ext cx="97558" cy="45719"/>
                <a:chOff x="2521551" y="3724539"/>
                <a:chExt cx="263221" cy="107770"/>
              </a:xfrm>
            </p:grpSpPr>
            <p:sp>
              <p:nvSpPr>
                <p:cNvPr id="904" name="Rettangolo 90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05" name="Rettangolo 90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06" name="Rettangolo 90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96" name="Gruppo 895"/>
              <p:cNvGrpSpPr/>
              <p:nvPr/>
            </p:nvGrpSpPr>
            <p:grpSpPr>
              <a:xfrm>
                <a:off x="2995464" y="3708236"/>
                <a:ext cx="97558" cy="45719"/>
                <a:chOff x="2521551" y="3724539"/>
                <a:chExt cx="263221" cy="107770"/>
              </a:xfrm>
            </p:grpSpPr>
            <p:sp>
              <p:nvSpPr>
                <p:cNvPr id="901" name="Rettangolo 90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02" name="Rettangolo 90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03" name="Rettangolo 90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97" name="Gruppo 896"/>
              <p:cNvGrpSpPr/>
              <p:nvPr/>
            </p:nvGrpSpPr>
            <p:grpSpPr>
              <a:xfrm>
                <a:off x="3143672" y="3757032"/>
                <a:ext cx="97558" cy="45719"/>
                <a:chOff x="2521551" y="3724539"/>
                <a:chExt cx="263221" cy="107770"/>
              </a:xfrm>
            </p:grpSpPr>
            <p:sp>
              <p:nvSpPr>
                <p:cNvPr id="898" name="Rettangolo 89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99" name="Rettangolo 89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00" name="Rettangolo 89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7" name="Gruppo 716"/>
            <p:cNvGrpSpPr/>
            <p:nvPr/>
          </p:nvGrpSpPr>
          <p:grpSpPr>
            <a:xfrm>
              <a:off x="2848966" y="4222104"/>
              <a:ext cx="228909" cy="120959"/>
              <a:chOff x="2855640" y="3622517"/>
              <a:chExt cx="385590" cy="180234"/>
            </a:xfrm>
          </p:grpSpPr>
          <p:grpSp>
            <p:nvGrpSpPr>
              <p:cNvPr id="868" name="Gruppo 867"/>
              <p:cNvGrpSpPr/>
              <p:nvPr/>
            </p:nvGrpSpPr>
            <p:grpSpPr>
              <a:xfrm>
                <a:off x="2855640" y="3671313"/>
                <a:ext cx="97558" cy="45719"/>
                <a:chOff x="2521551" y="3724539"/>
                <a:chExt cx="263221" cy="107770"/>
              </a:xfrm>
            </p:grpSpPr>
            <p:sp>
              <p:nvSpPr>
                <p:cNvPr id="889" name="Rettangolo 88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90" name="Rettangolo 88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91" name="Rettangolo 89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69" name="Gruppo 868"/>
              <p:cNvGrpSpPr/>
              <p:nvPr/>
            </p:nvGrpSpPr>
            <p:grpSpPr>
              <a:xfrm>
                <a:off x="2995464" y="3622517"/>
                <a:ext cx="97558" cy="45719"/>
                <a:chOff x="2521551" y="3724539"/>
                <a:chExt cx="263221" cy="107770"/>
              </a:xfrm>
            </p:grpSpPr>
            <p:sp>
              <p:nvSpPr>
                <p:cNvPr id="886" name="Rettangolo 88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87" name="Rettangolo 88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88" name="Rettangolo 88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70" name="Gruppo 869"/>
              <p:cNvGrpSpPr/>
              <p:nvPr/>
            </p:nvGrpSpPr>
            <p:grpSpPr>
              <a:xfrm>
                <a:off x="3143672" y="3671313"/>
                <a:ext cx="97558" cy="45719"/>
                <a:chOff x="2521551" y="3724539"/>
                <a:chExt cx="263221" cy="107770"/>
              </a:xfrm>
            </p:grpSpPr>
            <p:sp>
              <p:nvSpPr>
                <p:cNvPr id="883" name="Rettangolo 88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84" name="Rettangolo 88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85" name="Rettangolo 88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71" name="Gruppo 870"/>
              <p:cNvGrpSpPr/>
              <p:nvPr/>
            </p:nvGrpSpPr>
            <p:grpSpPr>
              <a:xfrm>
                <a:off x="2855640" y="3757032"/>
                <a:ext cx="97558" cy="45719"/>
                <a:chOff x="2521551" y="3724539"/>
                <a:chExt cx="263221" cy="107770"/>
              </a:xfrm>
            </p:grpSpPr>
            <p:sp>
              <p:nvSpPr>
                <p:cNvPr id="880" name="Rettangolo 87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81" name="Rettangolo 88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82" name="Rettangolo 88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72" name="Gruppo 871"/>
              <p:cNvGrpSpPr/>
              <p:nvPr/>
            </p:nvGrpSpPr>
            <p:grpSpPr>
              <a:xfrm>
                <a:off x="2995464" y="3708236"/>
                <a:ext cx="97558" cy="45719"/>
                <a:chOff x="2521551" y="3724539"/>
                <a:chExt cx="263221" cy="107770"/>
              </a:xfrm>
            </p:grpSpPr>
            <p:sp>
              <p:nvSpPr>
                <p:cNvPr id="877" name="Rettangolo 87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78" name="Rettangolo 87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79" name="Rettangolo 87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73" name="Gruppo 872"/>
              <p:cNvGrpSpPr/>
              <p:nvPr/>
            </p:nvGrpSpPr>
            <p:grpSpPr>
              <a:xfrm>
                <a:off x="3143672" y="3757032"/>
                <a:ext cx="97558" cy="45719"/>
                <a:chOff x="2521551" y="3724539"/>
                <a:chExt cx="263221" cy="107770"/>
              </a:xfrm>
            </p:grpSpPr>
            <p:sp>
              <p:nvSpPr>
                <p:cNvPr id="874" name="Rettangolo 87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75" name="Rettangolo 87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76" name="Rettangolo 87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8" name="Gruppo 717"/>
            <p:cNvGrpSpPr/>
            <p:nvPr/>
          </p:nvGrpSpPr>
          <p:grpSpPr>
            <a:xfrm>
              <a:off x="2848966" y="4675177"/>
              <a:ext cx="228909" cy="120959"/>
              <a:chOff x="2855640" y="3622517"/>
              <a:chExt cx="385590" cy="180234"/>
            </a:xfrm>
          </p:grpSpPr>
          <p:grpSp>
            <p:nvGrpSpPr>
              <p:cNvPr id="844" name="Gruppo 843"/>
              <p:cNvGrpSpPr/>
              <p:nvPr/>
            </p:nvGrpSpPr>
            <p:grpSpPr>
              <a:xfrm>
                <a:off x="2855640" y="3671313"/>
                <a:ext cx="97558" cy="45719"/>
                <a:chOff x="2521551" y="3724539"/>
                <a:chExt cx="263221" cy="107770"/>
              </a:xfrm>
            </p:grpSpPr>
            <p:sp>
              <p:nvSpPr>
                <p:cNvPr id="865" name="Rettangolo 86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66" name="Rettangolo 86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67" name="Rettangolo 86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45" name="Gruppo 844"/>
              <p:cNvGrpSpPr/>
              <p:nvPr/>
            </p:nvGrpSpPr>
            <p:grpSpPr>
              <a:xfrm>
                <a:off x="2995464" y="3622517"/>
                <a:ext cx="97558" cy="45719"/>
                <a:chOff x="2521551" y="3724539"/>
                <a:chExt cx="263221" cy="107770"/>
              </a:xfrm>
            </p:grpSpPr>
            <p:sp>
              <p:nvSpPr>
                <p:cNvPr id="862" name="Rettangolo 86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63" name="Rettangolo 86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64" name="Rettangolo 86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46" name="Gruppo 845"/>
              <p:cNvGrpSpPr/>
              <p:nvPr/>
            </p:nvGrpSpPr>
            <p:grpSpPr>
              <a:xfrm>
                <a:off x="3143672" y="3671313"/>
                <a:ext cx="97558" cy="45719"/>
                <a:chOff x="2521551" y="3724539"/>
                <a:chExt cx="263221" cy="107770"/>
              </a:xfrm>
            </p:grpSpPr>
            <p:sp>
              <p:nvSpPr>
                <p:cNvPr id="859" name="Rettangolo 85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60" name="Rettangolo 85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61" name="Rettangolo 86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47" name="Gruppo 846"/>
              <p:cNvGrpSpPr/>
              <p:nvPr/>
            </p:nvGrpSpPr>
            <p:grpSpPr>
              <a:xfrm>
                <a:off x="2855640" y="3757032"/>
                <a:ext cx="97558" cy="45719"/>
                <a:chOff x="2521551" y="3724539"/>
                <a:chExt cx="263221" cy="107770"/>
              </a:xfrm>
            </p:grpSpPr>
            <p:sp>
              <p:nvSpPr>
                <p:cNvPr id="856" name="Rettangolo 85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57" name="Rettangolo 85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58" name="Rettangolo 85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48" name="Gruppo 847"/>
              <p:cNvGrpSpPr/>
              <p:nvPr/>
            </p:nvGrpSpPr>
            <p:grpSpPr>
              <a:xfrm>
                <a:off x="2995464" y="3708236"/>
                <a:ext cx="97558" cy="45719"/>
                <a:chOff x="2521551" y="3724539"/>
                <a:chExt cx="263221" cy="107770"/>
              </a:xfrm>
            </p:grpSpPr>
            <p:sp>
              <p:nvSpPr>
                <p:cNvPr id="853" name="Rettangolo 85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54" name="Rettangolo 85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55" name="Rettangolo 85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49" name="Gruppo 848"/>
              <p:cNvGrpSpPr/>
              <p:nvPr/>
            </p:nvGrpSpPr>
            <p:grpSpPr>
              <a:xfrm>
                <a:off x="3143672" y="3757032"/>
                <a:ext cx="97558" cy="45719"/>
                <a:chOff x="2521551" y="3724539"/>
                <a:chExt cx="263221" cy="107770"/>
              </a:xfrm>
            </p:grpSpPr>
            <p:sp>
              <p:nvSpPr>
                <p:cNvPr id="850" name="Rettangolo 84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51" name="Rettangolo 85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52" name="Rettangolo 85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19" name="Gruppo 718"/>
            <p:cNvGrpSpPr/>
            <p:nvPr/>
          </p:nvGrpSpPr>
          <p:grpSpPr>
            <a:xfrm>
              <a:off x="2848966" y="4796136"/>
              <a:ext cx="228909" cy="120959"/>
              <a:chOff x="2855640" y="3622517"/>
              <a:chExt cx="385590" cy="180234"/>
            </a:xfrm>
          </p:grpSpPr>
          <p:grpSp>
            <p:nvGrpSpPr>
              <p:cNvPr id="820" name="Gruppo 819"/>
              <p:cNvGrpSpPr/>
              <p:nvPr/>
            </p:nvGrpSpPr>
            <p:grpSpPr>
              <a:xfrm>
                <a:off x="2855640" y="3671313"/>
                <a:ext cx="97558" cy="45719"/>
                <a:chOff x="2521551" y="3724539"/>
                <a:chExt cx="263221" cy="107770"/>
              </a:xfrm>
            </p:grpSpPr>
            <p:sp>
              <p:nvSpPr>
                <p:cNvPr id="841" name="Rettangolo 84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42" name="Rettangolo 84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43" name="Rettangolo 84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21" name="Gruppo 820"/>
              <p:cNvGrpSpPr/>
              <p:nvPr/>
            </p:nvGrpSpPr>
            <p:grpSpPr>
              <a:xfrm>
                <a:off x="2995464" y="3622517"/>
                <a:ext cx="97558" cy="45719"/>
                <a:chOff x="2521551" y="3724539"/>
                <a:chExt cx="263221" cy="107770"/>
              </a:xfrm>
            </p:grpSpPr>
            <p:sp>
              <p:nvSpPr>
                <p:cNvPr id="838" name="Rettangolo 8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39" name="Rettangolo 8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40" name="Rettangolo 8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22" name="Gruppo 821"/>
              <p:cNvGrpSpPr/>
              <p:nvPr/>
            </p:nvGrpSpPr>
            <p:grpSpPr>
              <a:xfrm>
                <a:off x="3143672" y="3671313"/>
                <a:ext cx="97558" cy="45719"/>
                <a:chOff x="2521551" y="3724539"/>
                <a:chExt cx="263221" cy="107770"/>
              </a:xfrm>
            </p:grpSpPr>
            <p:sp>
              <p:nvSpPr>
                <p:cNvPr id="835" name="Rettangolo 83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36" name="Rettangolo 83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37" name="Rettangolo 83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23" name="Gruppo 822"/>
              <p:cNvGrpSpPr/>
              <p:nvPr/>
            </p:nvGrpSpPr>
            <p:grpSpPr>
              <a:xfrm>
                <a:off x="2855640" y="3757032"/>
                <a:ext cx="97558" cy="45719"/>
                <a:chOff x="2521551" y="3724539"/>
                <a:chExt cx="263221" cy="107770"/>
              </a:xfrm>
            </p:grpSpPr>
            <p:sp>
              <p:nvSpPr>
                <p:cNvPr id="832" name="Rettangolo 83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33" name="Rettangolo 83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34" name="Rettangolo 83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24" name="Gruppo 823"/>
              <p:cNvGrpSpPr/>
              <p:nvPr/>
            </p:nvGrpSpPr>
            <p:grpSpPr>
              <a:xfrm>
                <a:off x="2995464" y="3708236"/>
                <a:ext cx="97558" cy="45719"/>
                <a:chOff x="2521551" y="3724539"/>
                <a:chExt cx="263221" cy="107770"/>
              </a:xfrm>
            </p:grpSpPr>
            <p:sp>
              <p:nvSpPr>
                <p:cNvPr id="829" name="Rettangolo 82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30" name="Rettangolo 82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31" name="Rettangolo 83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25" name="Gruppo 824"/>
              <p:cNvGrpSpPr/>
              <p:nvPr/>
            </p:nvGrpSpPr>
            <p:grpSpPr>
              <a:xfrm>
                <a:off x="3143672" y="3757032"/>
                <a:ext cx="97558" cy="45719"/>
                <a:chOff x="2521551" y="3724539"/>
                <a:chExt cx="263221" cy="107770"/>
              </a:xfrm>
            </p:grpSpPr>
            <p:sp>
              <p:nvSpPr>
                <p:cNvPr id="826" name="Rettangolo 82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27" name="Rettangolo 82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28" name="Rettangolo 82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20" name="Gruppo 719"/>
            <p:cNvGrpSpPr/>
            <p:nvPr/>
          </p:nvGrpSpPr>
          <p:grpSpPr>
            <a:xfrm>
              <a:off x="2848966" y="4907936"/>
              <a:ext cx="228909" cy="120959"/>
              <a:chOff x="2855640" y="3622517"/>
              <a:chExt cx="385590" cy="180234"/>
            </a:xfrm>
          </p:grpSpPr>
          <p:grpSp>
            <p:nvGrpSpPr>
              <p:cNvPr id="796" name="Gruppo 795"/>
              <p:cNvGrpSpPr/>
              <p:nvPr/>
            </p:nvGrpSpPr>
            <p:grpSpPr>
              <a:xfrm>
                <a:off x="2855640" y="3671313"/>
                <a:ext cx="97558" cy="45719"/>
                <a:chOff x="2521551" y="3724539"/>
                <a:chExt cx="263221" cy="107770"/>
              </a:xfrm>
            </p:grpSpPr>
            <p:sp>
              <p:nvSpPr>
                <p:cNvPr id="817" name="Rettangolo 81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18" name="Rettangolo 81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19" name="Rettangolo 81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97" name="Gruppo 796"/>
              <p:cNvGrpSpPr/>
              <p:nvPr/>
            </p:nvGrpSpPr>
            <p:grpSpPr>
              <a:xfrm>
                <a:off x="2995464" y="3622517"/>
                <a:ext cx="97558" cy="45719"/>
                <a:chOff x="2521551" y="3724539"/>
                <a:chExt cx="263221" cy="107770"/>
              </a:xfrm>
            </p:grpSpPr>
            <p:sp>
              <p:nvSpPr>
                <p:cNvPr id="814" name="Rettangolo 81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15" name="Rettangolo 81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16" name="Rettangolo 81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98" name="Gruppo 797"/>
              <p:cNvGrpSpPr/>
              <p:nvPr/>
            </p:nvGrpSpPr>
            <p:grpSpPr>
              <a:xfrm>
                <a:off x="3143672" y="3671313"/>
                <a:ext cx="97558" cy="45719"/>
                <a:chOff x="2521551" y="3724539"/>
                <a:chExt cx="263221" cy="107770"/>
              </a:xfrm>
            </p:grpSpPr>
            <p:sp>
              <p:nvSpPr>
                <p:cNvPr id="811" name="Rettangolo 81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12" name="Rettangolo 81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13" name="Rettangolo 81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99" name="Gruppo 798"/>
              <p:cNvGrpSpPr/>
              <p:nvPr/>
            </p:nvGrpSpPr>
            <p:grpSpPr>
              <a:xfrm>
                <a:off x="2855640" y="3757032"/>
                <a:ext cx="97558" cy="45719"/>
                <a:chOff x="2521551" y="3724539"/>
                <a:chExt cx="263221" cy="107770"/>
              </a:xfrm>
            </p:grpSpPr>
            <p:sp>
              <p:nvSpPr>
                <p:cNvPr id="808" name="Rettangolo 80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09" name="Rettangolo 80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10" name="Rettangolo 80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00" name="Gruppo 799"/>
              <p:cNvGrpSpPr/>
              <p:nvPr/>
            </p:nvGrpSpPr>
            <p:grpSpPr>
              <a:xfrm>
                <a:off x="2995464" y="3708236"/>
                <a:ext cx="97558" cy="45719"/>
                <a:chOff x="2521551" y="3724539"/>
                <a:chExt cx="263221" cy="107770"/>
              </a:xfrm>
            </p:grpSpPr>
            <p:sp>
              <p:nvSpPr>
                <p:cNvPr id="805" name="Rettangolo 80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06" name="Rettangolo 80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07" name="Rettangolo 80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801" name="Gruppo 800"/>
              <p:cNvGrpSpPr/>
              <p:nvPr/>
            </p:nvGrpSpPr>
            <p:grpSpPr>
              <a:xfrm>
                <a:off x="3143672" y="3757032"/>
                <a:ext cx="97558" cy="45719"/>
                <a:chOff x="2521551" y="3724539"/>
                <a:chExt cx="263221" cy="107770"/>
              </a:xfrm>
            </p:grpSpPr>
            <p:sp>
              <p:nvSpPr>
                <p:cNvPr id="802" name="Rettangolo 80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03" name="Rettangolo 80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04" name="Rettangolo 80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21" name="Gruppo 720"/>
            <p:cNvGrpSpPr/>
            <p:nvPr/>
          </p:nvGrpSpPr>
          <p:grpSpPr>
            <a:xfrm>
              <a:off x="2848966" y="5024449"/>
              <a:ext cx="228909" cy="120959"/>
              <a:chOff x="2855640" y="3622517"/>
              <a:chExt cx="385590" cy="180234"/>
            </a:xfrm>
          </p:grpSpPr>
          <p:grpSp>
            <p:nvGrpSpPr>
              <p:cNvPr id="772" name="Gruppo 771"/>
              <p:cNvGrpSpPr/>
              <p:nvPr/>
            </p:nvGrpSpPr>
            <p:grpSpPr>
              <a:xfrm>
                <a:off x="2855640" y="3671313"/>
                <a:ext cx="97558" cy="45719"/>
                <a:chOff x="2521551" y="3724539"/>
                <a:chExt cx="263221" cy="107770"/>
              </a:xfrm>
            </p:grpSpPr>
            <p:sp>
              <p:nvSpPr>
                <p:cNvPr id="793" name="Rettangolo 79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94" name="Rettangolo 79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95" name="Rettangolo 79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73" name="Gruppo 772"/>
              <p:cNvGrpSpPr/>
              <p:nvPr/>
            </p:nvGrpSpPr>
            <p:grpSpPr>
              <a:xfrm>
                <a:off x="2995464" y="3622517"/>
                <a:ext cx="97558" cy="45719"/>
                <a:chOff x="2521551" y="3724539"/>
                <a:chExt cx="263221" cy="107770"/>
              </a:xfrm>
            </p:grpSpPr>
            <p:sp>
              <p:nvSpPr>
                <p:cNvPr id="790" name="Rettangolo 78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91" name="Rettangolo 79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92" name="Rettangolo 79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74" name="Gruppo 773"/>
              <p:cNvGrpSpPr/>
              <p:nvPr/>
            </p:nvGrpSpPr>
            <p:grpSpPr>
              <a:xfrm>
                <a:off x="3143672" y="3671313"/>
                <a:ext cx="97558" cy="45719"/>
                <a:chOff x="2521551" y="3724539"/>
                <a:chExt cx="263221" cy="107770"/>
              </a:xfrm>
            </p:grpSpPr>
            <p:sp>
              <p:nvSpPr>
                <p:cNvPr id="787" name="Rettangolo 78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88" name="Rettangolo 78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89" name="Rettangolo 78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75" name="Gruppo 774"/>
              <p:cNvGrpSpPr/>
              <p:nvPr/>
            </p:nvGrpSpPr>
            <p:grpSpPr>
              <a:xfrm>
                <a:off x="2855640" y="3757032"/>
                <a:ext cx="97558" cy="45719"/>
                <a:chOff x="2521551" y="3724539"/>
                <a:chExt cx="263221" cy="107770"/>
              </a:xfrm>
            </p:grpSpPr>
            <p:sp>
              <p:nvSpPr>
                <p:cNvPr id="784" name="Rettangolo 78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85" name="Rettangolo 78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86" name="Rettangolo 78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76" name="Gruppo 775"/>
              <p:cNvGrpSpPr/>
              <p:nvPr/>
            </p:nvGrpSpPr>
            <p:grpSpPr>
              <a:xfrm>
                <a:off x="2995464" y="3708236"/>
                <a:ext cx="97558" cy="45719"/>
                <a:chOff x="2521551" y="3724539"/>
                <a:chExt cx="263221" cy="107770"/>
              </a:xfrm>
            </p:grpSpPr>
            <p:sp>
              <p:nvSpPr>
                <p:cNvPr id="781" name="Rettangolo 78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82" name="Rettangolo 78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83" name="Rettangolo 78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77" name="Gruppo 776"/>
              <p:cNvGrpSpPr/>
              <p:nvPr/>
            </p:nvGrpSpPr>
            <p:grpSpPr>
              <a:xfrm>
                <a:off x="3143672" y="3757032"/>
                <a:ext cx="97558" cy="45719"/>
                <a:chOff x="2521551" y="3724539"/>
                <a:chExt cx="263221" cy="107770"/>
              </a:xfrm>
            </p:grpSpPr>
            <p:sp>
              <p:nvSpPr>
                <p:cNvPr id="778" name="Rettangolo 77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79" name="Rettangolo 77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80" name="Rettangolo 77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22" name="Gruppo 721"/>
            <p:cNvGrpSpPr/>
            <p:nvPr/>
          </p:nvGrpSpPr>
          <p:grpSpPr>
            <a:xfrm>
              <a:off x="2848966" y="5139738"/>
              <a:ext cx="228909" cy="120959"/>
              <a:chOff x="2855640" y="3622517"/>
              <a:chExt cx="385590" cy="180234"/>
            </a:xfrm>
          </p:grpSpPr>
          <p:grpSp>
            <p:nvGrpSpPr>
              <p:cNvPr id="748" name="Gruppo 747"/>
              <p:cNvGrpSpPr/>
              <p:nvPr/>
            </p:nvGrpSpPr>
            <p:grpSpPr>
              <a:xfrm>
                <a:off x="2855640" y="3671313"/>
                <a:ext cx="97558" cy="45719"/>
                <a:chOff x="2521551" y="3724539"/>
                <a:chExt cx="263221" cy="107770"/>
              </a:xfrm>
            </p:grpSpPr>
            <p:sp>
              <p:nvSpPr>
                <p:cNvPr id="769" name="Rettangolo 76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70" name="Rettangolo 76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71" name="Rettangolo 77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49" name="Gruppo 748"/>
              <p:cNvGrpSpPr/>
              <p:nvPr/>
            </p:nvGrpSpPr>
            <p:grpSpPr>
              <a:xfrm>
                <a:off x="2995464" y="3622517"/>
                <a:ext cx="97558" cy="45719"/>
                <a:chOff x="2521551" y="3724539"/>
                <a:chExt cx="263221" cy="107770"/>
              </a:xfrm>
            </p:grpSpPr>
            <p:sp>
              <p:nvSpPr>
                <p:cNvPr id="766" name="Rettangolo 76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67" name="Rettangolo 76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68" name="Rettangolo 76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50" name="Gruppo 749"/>
              <p:cNvGrpSpPr/>
              <p:nvPr/>
            </p:nvGrpSpPr>
            <p:grpSpPr>
              <a:xfrm>
                <a:off x="3143672" y="3671313"/>
                <a:ext cx="97558" cy="45719"/>
                <a:chOff x="2521551" y="3724539"/>
                <a:chExt cx="263221" cy="107770"/>
              </a:xfrm>
            </p:grpSpPr>
            <p:sp>
              <p:nvSpPr>
                <p:cNvPr id="763" name="Rettangolo 76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64" name="Rettangolo 76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65" name="Rettangolo 76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51" name="Gruppo 750"/>
              <p:cNvGrpSpPr/>
              <p:nvPr/>
            </p:nvGrpSpPr>
            <p:grpSpPr>
              <a:xfrm>
                <a:off x="2855640" y="3757032"/>
                <a:ext cx="97558" cy="45719"/>
                <a:chOff x="2521551" y="3724539"/>
                <a:chExt cx="263221" cy="107770"/>
              </a:xfrm>
            </p:grpSpPr>
            <p:sp>
              <p:nvSpPr>
                <p:cNvPr id="760" name="Rettangolo 75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61" name="Rettangolo 76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62" name="Rettangolo 76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52" name="Gruppo 751"/>
              <p:cNvGrpSpPr/>
              <p:nvPr/>
            </p:nvGrpSpPr>
            <p:grpSpPr>
              <a:xfrm>
                <a:off x="2995464" y="3708236"/>
                <a:ext cx="97558" cy="45719"/>
                <a:chOff x="2521551" y="3724539"/>
                <a:chExt cx="263221" cy="107770"/>
              </a:xfrm>
            </p:grpSpPr>
            <p:sp>
              <p:nvSpPr>
                <p:cNvPr id="757" name="Rettangolo 75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58" name="Rettangolo 75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59" name="Rettangolo 75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53" name="Gruppo 752"/>
              <p:cNvGrpSpPr/>
              <p:nvPr/>
            </p:nvGrpSpPr>
            <p:grpSpPr>
              <a:xfrm>
                <a:off x="3143672" y="3757032"/>
                <a:ext cx="97558" cy="45719"/>
                <a:chOff x="2521551" y="3724539"/>
                <a:chExt cx="263221" cy="107770"/>
              </a:xfrm>
            </p:grpSpPr>
            <p:sp>
              <p:nvSpPr>
                <p:cNvPr id="754" name="Rettangolo 75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55" name="Rettangolo 75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56" name="Rettangolo 75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723" name="Gruppo 722"/>
            <p:cNvGrpSpPr/>
            <p:nvPr/>
          </p:nvGrpSpPr>
          <p:grpSpPr>
            <a:xfrm>
              <a:off x="2848966" y="5252257"/>
              <a:ext cx="228909" cy="120959"/>
              <a:chOff x="2855640" y="3622517"/>
              <a:chExt cx="385590" cy="180234"/>
            </a:xfrm>
          </p:grpSpPr>
          <p:grpSp>
            <p:nvGrpSpPr>
              <p:cNvPr id="724" name="Gruppo 723"/>
              <p:cNvGrpSpPr/>
              <p:nvPr/>
            </p:nvGrpSpPr>
            <p:grpSpPr>
              <a:xfrm>
                <a:off x="2855640" y="3671313"/>
                <a:ext cx="97558" cy="45719"/>
                <a:chOff x="2521551" y="3724539"/>
                <a:chExt cx="263221" cy="107770"/>
              </a:xfrm>
            </p:grpSpPr>
            <p:sp>
              <p:nvSpPr>
                <p:cNvPr id="745" name="Rettangolo 74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46" name="Rettangolo 74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47" name="Rettangolo 74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25" name="Gruppo 724"/>
              <p:cNvGrpSpPr/>
              <p:nvPr/>
            </p:nvGrpSpPr>
            <p:grpSpPr>
              <a:xfrm>
                <a:off x="2995464" y="3622517"/>
                <a:ext cx="97558" cy="45719"/>
                <a:chOff x="2521551" y="3724539"/>
                <a:chExt cx="263221" cy="107770"/>
              </a:xfrm>
            </p:grpSpPr>
            <p:sp>
              <p:nvSpPr>
                <p:cNvPr id="742" name="Rettangolo 74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43" name="Rettangolo 74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44" name="Rettangolo 74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26" name="Gruppo 725"/>
              <p:cNvGrpSpPr/>
              <p:nvPr/>
            </p:nvGrpSpPr>
            <p:grpSpPr>
              <a:xfrm>
                <a:off x="3143672" y="3671313"/>
                <a:ext cx="97558" cy="45719"/>
                <a:chOff x="2521551" y="3724539"/>
                <a:chExt cx="263221" cy="107770"/>
              </a:xfrm>
            </p:grpSpPr>
            <p:sp>
              <p:nvSpPr>
                <p:cNvPr id="739" name="Rettangolo 73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40" name="Rettangolo 73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41" name="Rettangolo 74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27" name="Gruppo 726"/>
              <p:cNvGrpSpPr/>
              <p:nvPr/>
            </p:nvGrpSpPr>
            <p:grpSpPr>
              <a:xfrm>
                <a:off x="2855640" y="3757032"/>
                <a:ext cx="97558" cy="45719"/>
                <a:chOff x="2521551" y="3724539"/>
                <a:chExt cx="263221" cy="107770"/>
              </a:xfrm>
            </p:grpSpPr>
            <p:sp>
              <p:nvSpPr>
                <p:cNvPr id="736" name="Rettangolo 73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37" name="Rettangolo 73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38" name="Rettangolo 73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28" name="Gruppo 727"/>
              <p:cNvGrpSpPr/>
              <p:nvPr/>
            </p:nvGrpSpPr>
            <p:grpSpPr>
              <a:xfrm>
                <a:off x="2995464" y="3708236"/>
                <a:ext cx="97558" cy="45719"/>
                <a:chOff x="2521551" y="3724539"/>
                <a:chExt cx="263221" cy="107770"/>
              </a:xfrm>
            </p:grpSpPr>
            <p:sp>
              <p:nvSpPr>
                <p:cNvPr id="733" name="Rettangolo 73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34" name="Rettangolo 73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35" name="Rettangolo 73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729" name="Gruppo 728"/>
              <p:cNvGrpSpPr/>
              <p:nvPr/>
            </p:nvGrpSpPr>
            <p:grpSpPr>
              <a:xfrm>
                <a:off x="3143672" y="3757032"/>
                <a:ext cx="97558" cy="45719"/>
                <a:chOff x="2521551" y="3724539"/>
                <a:chExt cx="263221" cy="107770"/>
              </a:xfrm>
            </p:grpSpPr>
            <p:sp>
              <p:nvSpPr>
                <p:cNvPr id="730" name="Rettangolo 72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31" name="Rettangolo 73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32" name="Rettangolo 73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sp>
        <p:nvSpPr>
          <p:cNvPr id="5497" name="Figura a mano libera 5496"/>
          <p:cNvSpPr/>
          <p:nvPr/>
        </p:nvSpPr>
        <p:spPr>
          <a:xfrm>
            <a:off x="6435736" y="3166050"/>
            <a:ext cx="1190251" cy="2829542"/>
          </a:xfrm>
          <a:custGeom>
            <a:avLst/>
            <a:gdLst>
              <a:gd name="connsiteX0" fmla="*/ 402773 w 1190251"/>
              <a:gd name="connsiteY0" fmla="*/ 21650 h 2829542"/>
              <a:gd name="connsiteX1" fmla="*/ 136073 w 1190251"/>
              <a:gd name="connsiteY1" fmla="*/ 2600 h 2829542"/>
              <a:gd name="connsiteX2" fmla="*/ 2723 w 1190251"/>
              <a:gd name="connsiteY2" fmla="*/ 72450 h 2829542"/>
              <a:gd name="connsiteX3" fmla="*/ 59873 w 1190251"/>
              <a:gd name="connsiteY3" fmla="*/ 193100 h 2829542"/>
              <a:gd name="connsiteX4" fmla="*/ 218623 w 1190251"/>
              <a:gd name="connsiteY4" fmla="*/ 262950 h 2829542"/>
              <a:gd name="connsiteX5" fmla="*/ 663123 w 1190251"/>
              <a:gd name="connsiteY5" fmla="*/ 428050 h 2829542"/>
              <a:gd name="connsiteX6" fmla="*/ 1006023 w 1190251"/>
              <a:gd name="connsiteY6" fmla="*/ 586800 h 2829542"/>
              <a:gd name="connsiteX7" fmla="*/ 1120323 w 1190251"/>
              <a:gd name="connsiteY7" fmla="*/ 910650 h 2829542"/>
              <a:gd name="connsiteX8" fmla="*/ 1190173 w 1190251"/>
              <a:gd name="connsiteY8" fmla="*/ 1710750 h 2829542"/>
              <a:gd name="connsiteX9" fmla="*/ 1107623 w 1190251"/>
              <a:gd name="connsiteY9" fmla="*/ 2574350 h 2829542"/>
              <a:gd name="connsiteX10" fmla="*/ 790123 w 1190251"/>
              <a:gd name="connsiteY10" fmla="*/ 2802950 h 2829542"/>
              <a:gd name="connsiteX11" fmla="*/ 504373 w 1190251"/>
              <a:gd name="connsiteY11" fmla="*/ 2815650 h 28295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90251" h="2829542">
                <a:moveTo>
                  <a:pt x="402773" y="21650"/>
                </a:moveTo>
                <a:cubicBezTo>
                  <a:pt x="302760" y="7891"/>
                  <a:pt x="202748" y="-5867"/>
                  <a:pt x="136073" y="2600"/>
                </a:cubicBezTo>
                <a:cubicBezTo>
                  <a:pt x="69398" y="11067"/>
                  <a:pt x="15423" y="40700"/>
                  <a:pt x="2723" y="72450"/>
                </a:cubicBezTo>
                <a:cubicBezTo>
                  <a:pt x="-9977" y="104200"/>
                  <a:pt x="23890" y="161350"/>
                  <a:pt x="59873" y="193100"/>
                </a:cubicBezTo>
                <a:cubicBezTo>
                  <a:pt x="95856" y="224850"/>
                  <a:pt x="118081" y="223792"/>
                  <a:pt x="218623" y="262950"/>
                </a:cubicBezTo>
                <a:cubicBezTo>
                  <a:pt x="319165" y="302108"/>
                  <a:pt x="531890" y="374075"/>
                  <a:pt x="663123" y="428050"/>
                </a:cubicBezTo>
                <a:cubicBezTo>
                  <a:pt x="794356" y="482025"/>
                  <a:pt x="929823" y="506367"/>
                  <a:pt x="1006023" y="586800"/>
                </a:cubicBezTo>
                <a:cubicBezTo>
                  <a:pt x="1082223" y="667233"/>
                  <a:pt x="1089631" y="723325"/>
                  <a:pt x="1120323" y="910650"/>
                </a:cubicBezTo>
                <a:cubicBezTo>
                  <a:pt x="1151015" y="1097975"/>
                  <a:pt x="1192290" y="1433467"/>
                  <a:pt x="1190173" y="1710750"/>
                </a:cubicBezTo>
                <a:cubicBezTo>
                  <a:pt x="1188056" y="1988033"/>
                  <a:pt x="1174298" y="2392317"/>
                  <a:pt x="1107623" y="2574350"/>
                </a:cubicBezTo>
                <a:cubicBezTo>
                  <a:pt x="1040948" y="2756383"/>
                  <a:pt x="890665" y="2762733"/>
                  <a:pt x="790123" y="2802950"/>
                </a:cubicBezTo>
                <a:cubicBezTo>
                  <a:pt x="689581" y="2843167"/>
                  <a:pt x="596977" y="2829408"/>
                  <a:pt x="504373" y="281565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1218" name="Gruppo 1217"/>
          <p:cNvGrpSpPr/>
          <p:nvPr/>
        </p:nvGrpSpPr>
        <p:grpSpPr>
          <a:xfrm>
            <a:off x="5534229" y="5462775"/>
            <a:ext cx="1463394" cy="554527"/>
            <a:chOff x="2256342" y="3573016"/>
            <a:chExt cx="5771266" cy="1872208"/>
          </a:xfrm>
        </p:grpSpPr>
        <p:sp>
          <p:nvSpPr>
            <p:cNvPr id="1219" name="Rettangolo 1218"/>
            <p:cNvSpPr/>
            <p:nvPr/>
          </p:nvSpPr>
          <p:spPr>
            <a:xfrm>
              <a:off x="2261104" y="3573016"/>
              <a:ext cx="5419072" cy="18722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20" name="Rettangolo 1219"/>
            <p:cNvSpPr/>
            <p:nvPr/>
          </p:nvSpPr>
          <p:spPr>
            <a:xfrm>
              <a:off x="3187904" y="3789040"/>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21" name="Rettangolo 1220"/>
            <p:cNvSpPr/>
            <p:nvPr/>
          </p:nvSpPr>
          <p:spPr>
            <a:xfrm>
              <a:off x="3187904" y="4725144"/>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22" name="Rettangolo 1221"/>
            <p:cNvSpPr/>
            <p:nvPr/>
          </p:nvSpPr>
          <p:spPr>
            <a:xfrm>
              <a:off x="3935760" y="410639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23" name="Rettangolo 1222"/>
            <p:cNvSpPr/>
            <p:nvPr/>
          </p:nvSpPr>
          <p:spPr>
            <a:xfrm>
              <a:off x="3935760" y="458265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24" name="Rettangolo 1223"/>
            <p:cNvSpPr/>
            <p:nvPr/>
          </p:nvSpPr>
          <p:spPr>
            <a:xfrm>
              <a:off x="4453998" y="4391372"/>
              <a:ext cx="900100" cy="9083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25" name="Rettangolo 1224"/>
            <p:cNvSpPr/>
            <p:nvPr/>
          </p:nvSpPr>
          <p:spPr>
            <a:xfrm>
              <a:off x="4537838" y="3681792"/>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26" name="Rettangolo 1225"/>
            <p:cNvSpPr/>
            <p:nvPr/>
          </p:nvSpPr>
          <p:spPr>
            <a:xfrm>
              <a:off x="4857085" y="3679881"/>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27" name="Rettangolo 1226"/>
            <p:cNvSpPr/>
            <p:nvPr/>
          </p:nvSpPr>
          <p:spPr>
            <a:xfrm>
              <a:off x="5183932" y="3717032"/>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1228" name="Gruppo 1227"/>
            <p:cNvGrpSpPr/>
            <p:nvPr/>
          </p:nvGrpSpPr>
          <p:grpSpPr>
            <a:xfrm>
              <a:off x="3719736" y="3608513"/>
              <a:ext cx="162018" cy="159257"/>
              <a:chOff x="8040216" y="3991802"/>
              <a:chExt cx="288032" cy="280360"/>
            </a:xfrm>
          </p:grpSpPr>
          <p:sp>
            <p:nvSpPr>
              <p:cNvPr id="1817" name="Ovale 1816"/>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818" name="Ovale 1817"/>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1229" name="Rettangolo 1228"/>
            <p:cNvSpPr/>
            <p:nvPr/>
          </p:nvSpPr>
          <p:spPr>
            <a:xfrm>
              <a:off x="2256342" y="4457197"/>
              <a:ext cx="162488" cy="747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30" name="Ovale 1229"/>
            <p:cNvSpPr/>
            <p:nvPr/>
          </p:nvSpPr>
          <p:spPr>
            <a:xfrm>
              <a:off x="2387444" y="4457197"/>
              <a:ext cx="62772" cy="7353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cxnSp>
          <p:nvCxnSpPr>
            <p:cNvPr id="1231" name="Connettore 1 1230"/>
            <p:cNvCxnSpPr/>
            <p:nvPr/>
          </p:nvCxnSpPr>
          <p:spPr>
            <a:xfrm>
              <a:off x="2307919" y="359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32" name="Connettore 1 1231"/>
            <p:cNvCxnSpPr/>
            <p:nvPr/>
          </p:nvCxnSpPr>
          <p:spPr>
            <a:xfrm>
              <a:off x="2307919" y="363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33" name="Connettore 1 1232"/>
            <p:cNvCxnSpPr/>
            <p:nvPr/>
          </p:nvCxnSpPr>
          <p:spPr>
            <a:xfrm>
              <a:off x="2307919" y="366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34" name="Connettore 1 1233"/>
            <p:cNvCxnSpPr/>
            <p:nvPr/>
          </p:nvCxnSpPr>
          <p:spPr>
            <a:xfrm>
              <a:off x="2307919" y="370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35" name="Connettore 1 1234"/>
            <p:cNvCxnSpPr/>
            <p:nvPr/>
          </p:nvCxnSpPr>
          <p:spPr>
            <a:xfrm>
              <a:off x="2307919" y="374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36" name="Connettore 1 1235"/>
            <p:cNvCxnSpPr/>
            <p:nvPr/>
          </p:nvCxnSpPr>
          <p:spPr>
            <a:xfrm>
              <a:off x="2307919" y="377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37" name="Connettore 1 1236"/>
            <p:cNvCxnSpPr/>
            <p:nvPr/>
          </p:nvCxnSpPr>
          <p:spPr>
            <a:xfrm>
              <a:off x="2307919" y="381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38" name="Connettore 1 1237"/>
            <p:cNvCxnSpPr/>
            <p:nvPr/>
          </p:nvCxnSpPr>
          <p:spPr>
            <a:xfrm>
              <a:off x="2307919" y="389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39" name="Connettore 1 1238"/>
            <p:cNvCxnSpPr/>
            <p:nvPr/>
          </p:nvCxnSpPr>
          <p:spPr>
            <a:xfrm>
              <a:off x="2307919" y="4000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0" name="Connettore 1 1239"/>
            <p:cNvCxnSpPr/>
            <p:nvPr/>
          </p:nvCxnSpPr>
          <p:spPr>
            <a:xfrm>
              <a:off x="2307919" y="4074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1" name="Connettore 1 1240"/>
            <p:cNvCxnSpPr/>
            <p:nvPr/>
          </p:nvCxnSpPr>
          <p:spPr>
            <a:xfrm>
              <a:off x="2307919" y="4111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2" name="Connettore 1 1241"/>
            <p:cNvCxnSpPr/>
            <p:nvPr/>
          </p:nvCxnSpPr>
          <p:spPr>
            <a:xfrm>
              <a:off x="2307919" y="4147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3" name="Connettore 1 1242"/>
            <p:cNvCxnSpPr/>
            <p:nvPr/>
          </p:nvCxnSpPr>
          <p:spPr>
            <a:xfrm>
              <a:off x="2307919" y="4184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4" name="Connettore 1 1243"/>
            <p:cNvCxnSpPr/>
            <p:nvPr/>
          </p:nvCxnSpPr>
          <p:spPr>
            <a:xfrm>
              <a:off x="2307919" y="4221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5" name="Connettore 1 1244"/>
            <p:cNvCxnSpPr/>
            <p:nvPr/>
          </p:nvCxnSpPr>
          <p:spPr>
            <a:xfrm>
              <a:off x="2307919" y="425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6" name="Connettore 1 1245"/>
            <p:cNvCxnSpPr/>
            <p:nvPr/>
          </p:nvCxnSpPr>
          <p:spPr>
            <a:xfrm>
              <a:off x="2307919" y="429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7" name="Connettore 1 1246"/>
            <p:cNvCxnSpPr/>
            <p:nvPr/>
          </p:nvCxnSpPr>
          <p:spPr>
            <a:xfrm>
              <a:off x="2307919" y="433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8" name="Connettore 1 1247"/>
            <p:cNvCxnSpPr/>
            <p:nvPr/>
          </p:nvCxnSpPr>
          <p:spPr>
            <a:xfrm>
              <a:off x="2307919" y="436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49" name="Connettore 1 1248"/>
            <p:cNvCxnSpPr/>
            <p:nvPr/>
          </p:nvCxnSpPr>
          <p:spPr>
            <a:xfrm>
              <a:off x="2307919" y="440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0" name="Connettore 1 1249"/>
            <p:cNvCxnSpPr/>
            <p:nvPr/>
          </p:nvCxnSpPr>
          <p:spPr>
            <a:xfrm>
              <a:off x="2307919" y="385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1" name="Connettore 1 1250"/>
            <p:cNvCxnSpPr/>
            <p:nvPr/>
          </p:nvCxnSpPr>
          <p:spPr>
            <a:xfrm>
              <a:off x="2307919" y="3927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2" name="Connettore 1 1251"/>
            <p:cNvCxnSpPr/>
            <p:nvPr/>
          </p:nvCxnSpPr>
          <p:spPr>
            <a:xfrm>
              <a:off x="2307919" y="3963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3" name="Connettore 1 1252"/>
            <p:cNvCxnSpPr/>
            <p:nvPr/>
          </p:nvCxnSpPr>
          <p:spPr>
            <a:xfrm>
              <a:off x="2307919" y="4037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4" name="Connettore 1 1253"/>
            <p:cNvCxnSpPr/>
            <p:nvPr/>
          </p:nvCxnSpPr>
          <p:spPr>
            <a:xfrm>
              <a:off x="2307919" y="4573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5" name="Connettore 1 1254"/>
            <p:cNvCxnSpPr/>
            <p:nvPr/>
          </p:nvCxnSpPr>
          <p:spPr>
            <a:xfrm>
              <a:off x="2307919" y="4609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6" name="Connettore 1 1255"/>
            <p:cNvCxnSpPr/>
            <p:nvPr/>
          </p:nvCxnSpPr>
          <p:spPr>
            <a:xfrm>
              <a:off x="2307919" y="4646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7" name="Connettore 1 1256"/>
            <p:cNvCxnSpPr/>
            <p:nvPr/>
          </p:nvCxnSpPr>
          <p:spPr>
            <a:xfrm>
              <a:off x="2307919" y="4683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8" name="Connettore 1 1257"/>
            <p:cNvCxnSpPr/>
            <p:nvPr/>
          </p:nvCxnSpPr>
          <p:spPr>
            <a:xfrm>
              <a:off x="2307919" y="4720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59" name="Connettore 1 1258"/>
            <p:cNvCxnSpPr/>
            <p:nvPr/>
          </p:nvCxnSpPr>
          <p:spPr>
            <a:xfrm>
              <a:off x="2307919" y="4757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0" name="Connettore 1 1259"/>
            <p:cNvCxnSpPr/>
            <p:nvPr/>
          </p:nvCxnSpPr>
          <p:spPr>
            <a:xfrm>
              <a:off x="2307919" y="4793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1" name="Connettore 1 1260"/>
            <p:cNvCxnSpPr/>
            <p:nvPr/>
          </p:nvCxnSpPr>
          <p:spPr>
            <a:xfrm>
              <a:off x="2307919" y="4867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2" name="Connettore 1 1261"/>
            <p:cNvCxnSpPr/>
            <p:nvPr/>
          </p:nvCxnSpPr>
          <p:spPr>
            <a:xfrm>
              <a:off x="2307919" y="4977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3" name="Connettore 1 1262"/>
            <p:cNvCxnSpPr/>
            <p:nvPr/>
          </p:nvCxnSpPr>
          <p:spPr>
            <a:xfrm>
              <a:off x="2307919" y="5051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4" name="Connettore 1 1263"/>
            <p:cNvCxnSpPr/>
            <p:nvPr/>
          </p:nvCxnSpPr>
          <p:spPr>
            <a:xfrm>
              <a:off x="2307919" y="5088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5" name="Connettore 1 1264"/>
            <p:cNvCxnSpPr/>
            <p:nvPr/>
          </p:nvCxnSpPr>
          <p:spPr>
            <a:xfrm>
              <a:off x="2307919" y="5125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6" name="Connettore 1 1265"/>
            <p:cNvCxnSpPr/>
            <p:nvPr/>
          </p:nvCxnSpPr>
          <p:spPr>
            <a:xfrm>
              <a:off x="2307919" y="5161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7" name="Connettore 1 1266"/>
            <p:cNvCxnSpPr/>
            <p:nvPr/>
          </p:nvCxnSpPr>
          <p:spPr>
            <a:xfrm>
              <a:off x="2307919" y="5198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8" name="Connettore 1 1267"/>
            <p:cNvCxnSpPr/>
            <p:nvPr/>
          </p:nvCxnSpPr>
          <p:spPr>
            <a:xfrm>
              <a:off x="2307919" y="5235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69" name="Connettore 1 1268"/>
            <p:cNvCxnSpPr/>
            <p:nvPr/>
          </p:nvCxnSpPr>
          <p:spPr>
            <a:xfrm>
              <a:off x="2307919" y="5272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70" name="Connettore 1 1269"/>
            <p:cNvCxnSpPr/>
            <p:nvPr/>
          </p:nvCxnSpPr>
          <p:spPr>
            <a:xfrm>
              <a:off x="2307919" y="5309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71" name="Connettore 1 1270"/>
            <p:cNvCxnSpPr/>
            <p:nvPr/>
          </p:nvCxnSpPr>
          <p:spPr>
            <a:xfrm>
              <a:off x="2307919" y="5345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72" name="Connettore 1 1271"/>
            <p:cNvCxnSpPr/>
            <p:nvPr/>
          </p:nvCxnSpPr>
          <p:spPr>
            <a:xfrm>
              <a:off x="2307919" y="5382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73" name="Connettore 1 1272"/>
            <p:cNvCxnSpPr/>
            <p:nvPr/>
          </p:nvCxnSpPr>
          <p:spPr>
            <a:xfrm>
              <a:off x="2307919" y="5419588"/>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74" name="Connettore 1 1273"/>
            <p:cNvCxnSpPr/>
            <p:nvPr/>
          </p:nvCxnSpPr>
          <p:spPr>
            <a:xfrm>
              <a:off x="2307919" y="4830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75" name="Connettore 1 1274"/>
            <p:cNvCxnSpPr/>
            <p:nvPr/>
          </p:nvCxnSpPr>
          <p:spPr>
            <a:xfrm>
              <a:off x="2307919" y="4904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76" name="Connettore 1 1275"/>
            <p:cNvCxnSpPr/>
            <p:nvPr/>
          </p:nvCxnSpPr>
          <p:spPr>
            <a:xfrm>
              <a:off x="2307919" y="4941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77" name="Connettore 1 1276"/>
            <p:cNvCxnSpPr/>
            <p:nvPr/>
          </p:nvCxnSpPr>
          <p:spPr>
            <a:xfrm>
              <a:off x="2307919" y="5014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sp>
          <p:nvSpPr>
            <p:cNvPr id="1278" name="Rettangolo 1277"/>
            <p:cNvSpPr/>
            <p:nvPr/>
          </p:nvSpPr>
          <p:spPr>
            <a:xfrm>
              <a:off x="5550128" y="4281847"/>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79" name="Rettangolo 1278"/>
            <p:cNvSpPr/>
            <p:nvPr/>
          </p:nvSpPr>
          <p:spPr>
            <a:xfrm>
              <a:off x="4009553"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0" name="Rettangolo 1279"/>
            <p:cNvSpPr/>
            <p:nvPr/>
          </p:nvSpPr>
          <p:spPr>
            <a:xfrm>
              <a:off x="4220518"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1" name="Rettangolo 1280"/>
            <p:cNvSpPr/>
            <p:nvPr/>
          </p:nvSpPr>
          <p:spPr>
            <a:xfrm>
              <a:off x="3338764"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2" name="Rettangolo 1281"/>
            <p:cNvSpPr/>
            <p:nvPr/>
          </p:nvSpPr>
          <p:spPr>
            <a:xfrm>
              <a:off x="3549729"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3" name="Rettangolo 1282"/>
            <p:cNvSpPr/>
            <p:nvPr/>
          </p:nvSpPr>
          <p:spPr>
            <a:xfrm>
              <a:off x="6023992" y="3789040"/>
              <a:ext cx="576064" cy="6023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4" name="Rettangolo 1283"/>
            <p:cNvSpPr/>
            <p:nvPr/>
          </p:nvSpPr>
          <p:spPr>
            <a:xfrm>
              <a:off x="6409355" y="4666270"/>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5" name="Rettangolo 1284"/>
            <p:cNvSpPr/>
            <p:nvPr/>
          </p:nvSpPr>
          <p:spPr>
            <a:xfrm>
              <a:off x="7248128" y="4178331"/>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6" name="Rettangolo 1285"/>
            <p:cNvSpPr/>
            <p:nvPr/>
          </p:nvSpPr>
          <p:spPr>
            <a:xfrm>
              <a:off x="7680176" y="4227531"/>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7" name="Rettangolo 1286"/>
            <p:cNvSpPr/>
            <p:nvPr/>
          </p:nvSpPr>
          <p:spPr>
            <a:xfrm>
              <a:off x="7248128" y="3861048"/>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8" name="Rettangolo 1287"/>
            <p:cNvSpPr/>
            <p:nvPr/>
          </p:nvSpPr>
          <p:spPr>
            <a:xfrm>
              <a:off x="7680176" y="3910248"/>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89" name="Rettangolo 1288"/>
            <p:cNvSpPr/>
            <p:nvPr/>
          </p:nvSpPr>
          <p:spPr>
            <a:xfrm>
              <a:off x="7355098" y="3581327"/>
              <a:ext cx="216024"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90" name="Rettangolo 1289"/>
            <p:cNvSpPr/>
            <p:nvPr/>
          </p:nvSpPr>
          <p:spPr>
            <a:xfrm>
              <a:off x="7571122" y="3581327"/>
              <a:ext cx="144128"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91" name="Rettangolo 1290"/>
            <p:cNvSpPr/>
            <p:nvPr/>
          </p:nvSpPr>
          <p:spPr>
            <a:xfrm>
              <a:off x="7248128" y="4509120"/>
              <a:ext cx="731911" cy="451594"/>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92" name="Rettangolo 1291"/>
            <p:cNvSpPr/>
            <p:nvPr/>
          </p:nvSpPr>
          <p:spPr>
            <a:xfrm>
              <a:off x="7752185" y="4753184"/>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1293" name="Gruppo 1292"/>
            <p:cNvGrpSpPr/>
            <p:nvPr/>
          </p:nvGrpSpPr>
          <p:grpSpPr>
            <a:xfrm>
              <a:off x="7752185" y="4610696"/>
              <a:ext cx="227856" cy="89628"/>
              <a:chOff x="7752185" y="4610696"/>
              <a:chExt cx="227856" cy="89628"/>
            </a:xfrm>
          </p:grpSpPr>
          <p:sp>
            <p:nvSpPr>
              <p:cNvPr id="1815" name="Rettangolo 1814"/>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16" name="Rettangolo 1815"/>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294" name="Gruppo 1293"/>
            <p:cNvGrpSpPr/>
            <p:nvPr/>
          </p:nvGrpSpPr>
          <p:grpSpPr>
            <a:xfrm>
              <a:off x="7752185" y="4753391"/>
              <a:ext cx="227856" cy="89628"/>
              <a:chOff x="7752185" y="4610696"/>
              <a:chExt cx="227856" cy="89628"/>
            </a:xfrm>
          </p:grpSpPr>
          <p:sp>
            <p:nvSpPr>
              <p:cNvPr id="1813" name="Rettangolo 1812"/>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14" name="Rettangolo 1813"/>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sp>
          <p:nvSpPr>
            <p:cNvPr id="1295" name="Rettangolo 1294"/>
            <p:cNvSpPr/>
            <p:nvPr/>
          </p:nvSpPr>
          <p:spPr>
            <a:xfrm>
              <a:off x="6312023" y="4972989"/>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96" name="Rettangolo 1295"/>
            <p:cNvSpPr/>
            <p:nvPr/>
          </p:nvSpPr>
          <p:spPr>
            <a:xfrm>
              <a:off x="7752184" y="4972989"/>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97" name="Rettangolo 1296"/>
            <p:cNvSpPr/>
            <p:nvPr/>
          </p:nvSpPr>
          <p:spPr>
            <a:xfrm>
              <a:off x="7643186" y="4972989"/>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98" name="Rettangolo 1297"/>
            <p:cNvSpPr/>
            <p:nvPr/>
          </p:nvSpPr>
          <p:spPr>
            <a:xfrm>
              <a:off x="6038363" y="4529290"/>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1299" name="Gruppo 1298"/>
            <p:cNvGrpSpPr/>
            <p:nvPr/>
          </p:nvGrpSpPr>
          <p:grpSpPr>
            <a:xfrm>
              <a:off x="3719736" y="5241936"/>
              <a:ext cx="162018" cy="159257"/>
              <a:chOff x="8040216" y="3991802"/>
              <a:chExt cx="288032" cy="280360"/>
            </a:xfrm>
          </p:grpSpPr>
          <p:sp>
            <p:nvSpPr>
              <p:cNvPr id="1811" name="Ovale 1810"/>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812" name="Ovale 1811"/>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1300" name="Gruppo 1299"/>
            <p:cNvGrpSpPr/>
            <p:nvPr/>
          </p:nvGrpSpPr>
          <p:grpSpPr>
            <a:xfrm>
              <a:off x="5584520" y="3608513"/>
              <a:ext cx="162018" cy="159257"/>
              <a:chOff x="8040216" y="3991802"/>
              <a:chExt cx="288032" cy="280360"/>
            </a:xfrm>
          </p:grpSpPr>
          <p:sp>
            <p:nvSpPr>
              <p:cNvPr id="1809" name="Ovale 1808"/>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810" name="Ovale 1809"/>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1301" name="Gruppo 1300"/>
            <p:cNvGrpSpPr/>
            <p:nvPr/>
          </p:nvGrpSpPr>
          <p:grpSpPr>
            <a:xfrm>
              <a:off x="5584520" y="5241936"/>
              <a:ext cx="162018" cy="159257"/>
              <a:chOff x="8040216" y="3991802"/>
              <a:chExt cx="288032" cy="280360"/>
            </a:xfrm>
          </p:grpSpPr>
          <p:sp>
            <p:nvSpPr>
              <p:cNvPr id="1807" name="Ovale 1806"/>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808" name="Ovale 1807"/>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1302" name="Gruppo 1301"/>
            <p:cNvGrpSpPr/>
            <p:nvPr/>
          </p:nvGrpSpPr>
          <p:grpSpPr>
            <a:xfrm>
              <a:off x="2833446" y="4412729"/>
              <a:ext cx="162018" cy="159257"/>
              <a:chOff x="8040216" y="3991802"/>
              <a:chExt cx="288032" cy="280360"/>
            </a:xfrm>
          </p:grpSpPr>
          <p:sp>
            <p:nvSpPr>
              <p:cNvPr id="1805" name="Ovale 1804"/>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1806" name="Ovale 1805"/>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1303" name="Ovale 1302"/>
            <p:cNvSpPr/>
            <p:nvPr/>
          </p:nvSpPr>
          <p:spPr>
            <a:xfrm>
              <a:off x="6865341" y="3623888"/>
              <a:ext cx="209719" cy="208421"/>
            </a:xfrm>
            <a:prstGeom prst="ellipse">
              <a:avLst/>
            </a:prstGeom>
            <a:solidFill>
              <a:schemeClr val="bg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04" name="Rettangolo 1303"/>
            <p:cNvSpPr/>
            <p:nvPr/>
          </p:nvSpPr>
          <p:spPr>
            <a:xfrm>
              <a:off x="7104112" y="3668236"/>
              <a:ext cx="170165" cy="12080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1305" name="Gruppo 1304"/>
            <p:cNvGrpSpPr/>
            <p:nvPr/>
          </p:nvGrpSpPr>
          <p:grpSpPr>
            <a:xfrm>
              <a:off x="6602205" y="3810500"/>
              <a:ext cx="62772" cy="552000"/>
              <a:chOff x="2460319" y="3748213"/>
              <a:chExt cx="62772" cy="552000"/>
            </a:xfrm>
          </p:grpSpPr>
          <p:cxnSp>
            <p:nvCxnSpPr>
              <p:cNvPr id="1789" name="Connettore 1 1788"/>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0" name="Connettore 1 1789"/>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1" name="Connettore 1 1790"/>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2" name="Connettore 1 1791"/>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3" name="Connettore 1 1792"/>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4" name="Connettore 1 1793"/>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5" name="Connettore 1 1794"/>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6" name="Connettore 1 1795"/>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7" name="Connettore 1 1796"/>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8" name="Connettore 1 1797"/>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99" name="Connettore 1 1798"/>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800" name="Connettore 1 1799"/>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801" name="Connettore 1 1800"/>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802" name="Connettore 1 1801"/>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803" name="Connettore 1 1802"/>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804" name="Connettore 1 1803"/>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306" name="Gruppo 1305"/>
            <p:cNvGrpSpPr/>
            <p:nvPr/>
          </p:nvGrpSpPr>
          <p:grpSpPr>
            <a:xfrm rot="5400000">
              <a:off x="6280637" y="4149811"/>
              <a:ext cx="62772" cy="552000"/>
              <a:chOff x="2460319" y="3748213"/>
              <a:chExt cx="62772" cy="552000"/>
            </a:xfrm>
          </p:grpSpPr>
          <p:cxnSp>
            <p:nvCxnSpPr>
              <p:cNvPr id="1773" name="Connettore 1 1772"/>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4" name="Connettore 1 1773"/>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5" name="Connettore 1 1774"/>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6" name="Connettore 1 1775"/>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7" name="Connettore 1 1776"/>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8" name="Connettore 1 1777"/>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9" name="Connettore 1 1778"/>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80" name="Connettore 1 1779"/>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81" name="Connettore 1 1780"/>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82" name="Connettore 1 1781"/>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83" name="Connettore 1 1782"/>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84" name="Connettore 1 1783"/>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85" name="Connettore 1 1784"/>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86" name="Connettore 1 1785"/>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87" name="Connettore 1 1786"/>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88" name="Connettore 1 1787"/>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307" name="Gruppo 1306"/>
            <p:cNvGrpSpPr/>
            <p:nvPr/>
          </p:nvGrpSpPr>
          <p:grpSpPr>
            <a:xfrm>
              <a:off x="5961220" y="3817347"/>
              <a:ext cx="62772" cy="552000"/>
              <a:chOff x="2460319" y="3748213"/>
              <a:chExt cx="62772" cy="552000"/>
            </a:xfrm>
          </p:grpSpPr>
          <p:cxnSp>
            <p:nvCxnSpPr>
              <p:cNvPr id="1757" name="Connettore 1 1756"/>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58" name="Connettore 1 1757"/>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59" name="Connettore 1 1758"/>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0" name="Connettore 1 1759"/>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1" name="Connettore 1 1760"/>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2" name="Connettore 1 1761"/>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3" name="Connettore 1 1762"/>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4" name="Connettore 1 1763"/>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5" name="Connettore 1 1764"/>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6" name="Connettore 1 1765"/>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7" name="Connettore 1 1766"/>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8" name="Connettore 1 1767"/>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69" name="Connettore 1 1768"/>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0" name="Connettore 1 1769"/>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1" name="Connettore 1 1770"/>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72" name="Connettore 1 1771"/>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308" name="Gruppo 1307"/>
            <p:cNvGrpSpPr/>
            <p:nvPr/>
          </p:nvGrpSpPr>
          <p:grpSpPr>
            <a:xfrm rot="5400000">
              <a:off x="6280637" y="3481654"/>
              <a:ext cx="62772" cy="552000"/>
              <a:chOff x="2460319" y="3748213"/>
              <a:chExt cx="62772" cy="552000"/>
            </a:xfrm>
          </p:grpSpPr>
          <p:cxnSp>
            <p:nvCxnSpPr>
              <p:cNvPr id="1741" name="Connettore 1 1740"/>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42" name="Connettore 1 1741"/>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43" name="Connettore 1 1742"/>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44" name="Connettore 1 1743"/>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45" name="Connettore 1 1744"/>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46" name="Connettore 1 1745"/>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47" name="Connettore 1 1746"/>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48" name="Connettore 1 1747"/>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49" name="Connettore 1 1748"/>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50" name="Connettore 1 1749"/>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51" name="Connettore 1 1750"/>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52" name="Connettore 1 1751"/>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53" name="Connettore 1 1752"/>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54" name="Connettore 1 1753"/>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55" name="Connettore 1 1754"/>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756" name="Connettore 1 1755"/>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309" name="Gruppo 1308"/>
            <p:cNvGrpSpPr/>
            <p:nvPr/>
          </p:nvGrpSpPr>
          <p:grpSpPr>
            <a:xfrm>
              <a:off x="2487715" y="3706213"/>
              <a:ext cx="97558" cy="614424"/>
              <a:chOff x="2489534" y="3657021"/>
              <a:chExt cx="97558" cy="614424"/>
            </a:xfrm>
          </p:grpSpPr>
          <p:grpSp>
            <p:nvGrpSpPr>
              <p:cNvPr id="1709" name="Gruppo 1708"/>
              <p:cNvGrpSpPr/>
              <p:nvPr/>
            </p:nvGrpSpPr>
            <p:grpSpPr>
              <a:xfrm>
                <a:off x="2489534" y="3657021"/>
                <a:ext cx="97558" cy="45719"/>
                <a:chOff x="2521551" y="3724539"/>
                <a:chExt cx="263221" cy="107770"/>
              </a:xfrm>
            </p:grpSpPr>
            <p:sp>
              <p:nvSpPr>
                <p:cNvPr id="1738" name="Rettangolo 17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39" name="Rettangolo 17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40" name="Rettangolo 17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10" name="Gruppo 1709"/>
              <p:cNvGrpSpPr/>
              <p:nvPr/>
            </p:nvGrpSpPr>
            <p:grpSpPr>
              <a:xfrm>
                <a:off x="2489534" y="3738265"/>
                <a:ext cx="97558" cy="45719"/>
                <a:chOff x="2521551" y="3724539"/>
                <a:chExt cx="263221" cy="107770"/>
              </a:xfrm>
            </p:grpSpPr>
            <p:sp>
              <p:nvSpPr>
                <p:cNvPr id="1735" name="Rettangolo 173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36" name="Rettangolo 173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37" name="Rettangolo 173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11" name="Gruppo 1710"/>
              <p:cNvGrpSpPr/>
              <p:nvPr/>
            </p:nvGrpSpPr>
            <p:grpSpPr>
              <a:xfrm>
                <a:off x="2489534" y="3819509"/>
                <a:ext cx="97558" cy="45719"/>
                <a:chOff x="2521551" y="3724539"/>
                <a:chExt cx="263221" cy="107770"/>
              </a:xfrm>
            </p:grpSpPr>
            <p:sp>
              <p:nvSpPr>
                <p:cNvPr id="1732" name="Rettangolo 173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33" name="Rettangolo 173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34" name="Rettangolo 173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12" name="Gruppo 1711"/>
              <p:cNvGrpSpPr/>
              <p:nvPr/>
            </p:nvGrpSpPr>
            <p:grpSpPr>
              <a:xfrm>
                <a:off x="2489534" y="3900753"/>
                <a:ext cx="97558" cy="45719"/>
                <a:chOff x="2521551" y="3724539"/>
                <a:chExt cx="263221" cy="107770"/>
              </a:xfrm>
            </p:grpSpPr>
            <p:sp>
              <p:nvSpPr>
                <p:cNvPr id="1729" name="Rettangolo 172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30" name="Rettangolo 172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31" name="Rettangolo 173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13" name="Gruppo 1712"/>
              <p:cNvGrpSpPr/>
              <p:nvPr/>
            </p:nvGrpSpPr>
            <p:grpSpPr>
              <a:xfrm>
                <a:off x="2489534" y="3981997"/>
                <a:ext cx="97558" cy="45719"/>
                <a:chOff x="2521551" y="3724539"/>
                <a:chExt cx="263221" cy="107770"/>
              </a:xfrm>
            </p:grpSpPr>
            <p:sp>
              <p:nvSpPr>
                <p:cNvPr id="1726" name="Rettangolo 172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27" name="Rettangolo 172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28" name="Rettangolo 172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14" name="Gruppo 1713"/>
              <p:cNvGrpSpPr/>
              <p:nvPr/>
            </p:nvGrpSpPr>
            <p:grpSpPr>
              <a:xfrm>
                <a:off x="2489534" y="4063241"/>
                <a:ext cx="97558" cy="45719"/>
                <a:chOff x="2521551" y="3724539"/>
                <a:chExt cx="263221" cy="107770"/>
              </a:xfrm>
            </p:grpSpPr>
            <p:sp>
              <p:nvSpPr>
                <p:cNvPr id="1723" name="Rettangolo 172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24" name="Rettangolo 172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25" name="Rettangolo 172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15" name="Gruppo 1714"/>
              <p:cNvGrpSpPr/>
              <p:nvPr/>
            </p:nvGrpSpPr>
            <p:grpSpPr>
              <a:xfrm>
                <a:off x="2489534" y="4144485"/>
                <a:ext cx="97558" cy="45719"/>
                <a:chOff x="2521551" y="3724539"/>
                <a:chExt cx="263221" cy="107770"/>
              </a:xfrm>
            </p:grpSpPr>
            <p:sp>
              <p:nvSpPr>
                <p:cNvPr id="1720" name="Rettangolo 171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21" name="Rettangolo 172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22" name="Rettangolo 172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716" name="Gruppo 1715"/>
              <p:cNvGrpSpPr/>
              <p:nvPr/>
            </p:nvGrpSpPr>
            <p:grpSpPr>
              <a:xfrm>
                <a:off x="2489534" y="4225726"/>
                <a:ext cx="97558" cy="45719"/>
                <a:chOff x="2521551" y="3724539"/>
                <a:chExt cx="263221" cy="107770"/>
              </a:xfrm>
            </p:grpSpPr>
            <p:sp>
              <p:nvSpPr>
                <p:cNvPr id="1717" name="Rettangolo 171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18" name="Rettangolo 171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19" name="Rettangolo 171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0" name="Gruppo 1309"/>
            <p:cNvGrpSpPr/>
            <p:nvPr/>
          </p:nvGrpSpPr>
          <p:grpSpPr>
            <a:xfrm>
              <a:off x="2656686" y="3740362"/>
              <a:ext cx="97558" cy="614424"/>
              <a:chOff x="2489534" y="3657021"/>
              <a:chExt cx="97558" cy="614424"/>
            </a:xfrm>
          </p:grpSpPr>
          <p:grpSp>
            <p:nvGrpSpPr>
              <p:cNvPr id="1677" name="Gruppo 1676"/>
              <p:cNvGrpSpPr/>
              <p:nvPr/>
            </p:nvGrpSpPr>
            <p:grpSpPr>
              <a:xfrm>
                <a:off x="2489534" y="3657021"/>
                <a:ext cx="97558" cy="45719"/>
                <a:chOff x="2521551" y="3724539"/>
                <a:chExt cx="263221" cy="107770"/>
              </a:xfrm>
            </p:grpSpPr>
            <p:sp>
              <p:nvSpPr>
                <p:cNvPr id="1706" name="Rettangolo 170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07" name="Rettangolo 170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08" name="Rettangolo 170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78" name="Gruppo 1677"/>
              <p:cNvGrpSpPr/>
              <p:nvPr/>
            </p:nvGrpSpPr>
            <p:grpSpPr>
              <a:xfrm>
                <a:off x="2489534" y="3738265"/>
                <a:ext cx="97558" cy="45719"/>
                <a:chOff x="2521551" y="3724539"/>
                <a:chExt cx="263221" cy="107770"/>
              </a:xfrm>
            </p:grpSpPr>
            <p:sp>
              <p:nvSpPr>
                <p:cNvPr id="1703" name="Rettangolo 170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04" name="Rettangolo 170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05" name="Rettangolo 170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79" name="Gruppo 1678"/>
              <p:cNvGrpSpPr/>
              <p:nvPr/>
            </p:nvGrpSpPr>
            <p:grpSpPr>
              <a:xfrm>
                <a:off x="2489534" y="3819509"/>
                <a:ext cx="97558" cy="45719"/>
                <a:chOff x="2521551" y="3724539"/>
                <a:chExt cx="263221" cy="107770"/>
              </a:xfrm>
            </p:grpSpPr>
            <p:sp>
              <p:nvSpPr>
                <p:cNvPr id="1700" name="Rettangolo 169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01" name="Rettangolo 170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702" name="Rettangolo 170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80" name="Gruppo 1679"/>
              <p:cNvGrpSpPr/>
              <p:nvPr/>
            </p:nvGrpSpPr>
            <p:grpSpPr>
              <a:xfrm>
                <a:off x="2489534" y="3900753"/>
                <a:ext cx="97558" cy="45719"/>
                <a:chOff x="2521551" y="3724539"/>
                <a:chExt cx="263221" cy="107770"/>
              </a:xfrm>
            </p:grpSpPr>
            <p:sp>
              <p:nvSpPr>
                <p:cNvPr id="1697" name="Rettangolo 169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98" name="Rettangolo 169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99" name="Rettangolo 169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81" name="Gruppo 1680"/>
              <p:cNvGrpSpPr/>
              <p:nvPr/>
            </p:nvGrpSpPr>
            <p:grpSpPr>
              <a:xfrm>
                <a:off x="2489534" y="3981997"/>
                <a:ext cx="97558" cy="45719"/>
                <a:chOff x="2521551" y="3724539"/>
                <a:chExt cx="263221" cy="107770"/>
              </a:xfrm>
            </p:grpSpPr>
            <p:sp>
              <p:nvSpPr>
                <p:cNvPr id="1694" name="Rettangolo 169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95" name="Rettangolo 169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96" name="Rettangolo 169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82" name="Gruppo 1681"/>
              <p:cNvGrpSpPr/>
              <p:nvPr/>
            </p:nvGrpSpPr>
            <p:grpSpPr>
              <a:xfrm>
                <a:off x="2489534" y="4063241"/>
                <a:ext cx="97558" cy="45719"/>
                <a:chOff x="2521551" y="3724539"/>
                <a:chExt cx="263221" cy="107770"/>
              </a:xfrm>
            </p:grpSpPr>
            <p:sp>
              <p:nvSpPr>
                <p:cNvPr id="1691" name="Rettangolo 169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92" name="Rettangolo 169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93" name="Rettangolo 169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83" name="Gruppo 1682"/>
              <p:cNvGrpSpPr/>
              <p:nvPr/>
            </p:nvGrpSpPr>
            <p:grpSpPr>
              <a:xfrm>
                <a:off x="2489534" y="4144485"/>
                <a:ext cx="97558" cy="45719"/>
                <a:chOff x="2521551" y="3724539"/>
                <a:chExt cx="263221" cy="107770"/>
              </a:xfrm>
            </p:grpSpPr>
            <p:sp>
              <p:nvSpPr>
                <p:cNvPr id="1688" name="Rettangolo 168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89" name="Rettangolo 168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90" name="Rettangolo 168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84" name="Gruppo 1683"/>
              <p:cNvGrpSpPr/>
              <p:nvPr/>
            </p:nvGrpSpPr>
            <p:grpSpPr>
              <a:xfrm>
                <a:off x="2489534" y="4225726"/>
                <a:ext cx="97558" cy="45719"/>
                <a:chOff x="2521551" y="3724539"/>
                <a:chExt cx="263221" cy="107770"/>
              </a:xfrm>
            </p:grpSpPr>
            <p:sp>
              <p:nvSpPr>
                <p:cNvPr id="1685" name="Rettangolo 168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86" name="Rettangolo 168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87" name="Rettangolo 168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1" name="Gruppo 1310"/>
            <p:cNvGrpSpPr/>
            <p:nvPr/>
          </p:nvGrpSpPr>
          <p:grpSpPr>
            <a:xfrm>
              <a:off x="2487715" y="4658788"/>
              <a:ext cx="97558" cy="614424"/>
              <a:chOff x="2489534" y="3657021"/>
              <a:chExt cx="97558" cy="614424"/>
            </a:xfrm>
          </p:grpSpPr>
          <p:grpSp>
            <p:nvGrpSpPr>
              <p:cNvPr id="1645" name="Gruppo 1644"/>
              <p:cNvGrpSpPr/>
              <p:nvPr/>
            </p:nvGrpSpPr>
            <p:grpSpPr>
              <a:xfrm>
                <a:off x="2489534" y="3657021"/>
                <a:ext cx="97558" cy="45719"/>
                <a:chOff x="2521551" y="3724539"/>
                <a:chExt cx="263221" cy="107770"/>
              </a:xfrm>
            </p:grpSpPr>
            <p:sp>
              <p:nvSpPr>
                <p:cNvPr id="1674" name="Rettangolo 167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75" name="Rettangolo 167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76" name="Rettangolo 167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46" name="Gruppo 1645"/>
              <p:cNvGrpSpPr/>
              <p:nvPr/>
            </p:nvGrpSpPr>
            <p:grpSpPr>
              <a:xfrm>
                <a:off x="2489534" y="3738265"/>
                <a:ext cx="97558" cy="45719"/>
                <a:chOff x="2521551" y="3724539"/>
                <a:chExt cx="263221" cy="107770"/>
              </a:xfrm>
            </p:grpSpPr>
            <p:sp>
              <p:nvSpPr>
                <p:cNvPr id="1671" name="Rettangolo 167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72" name="Rettangolo 167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73" name="Rettangolo 167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47" name="Gruppo 1646"/>
              <p:cNvGrpSpPr/>
              <p:nvPr/>
            </p:nvGrpSpPr>
            <p:grpSpPr>
              <a:xfrm>
                <a:off x="2489534" y="3819509"/>
                <a:ext cx="97558" cy="45719"/>
                <a:chOff x="2521551" y="3724539"/>
                <a:chExt cx="263221" cy="107770"/>
              </a:xfrm>
            </p:grpSpPr>
            <p:sp>
              <p:nvSpPr>
                <p:cNvPr id="1668" name="Rettangolo 166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69" name="Rettangolo 166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70" name="Rettangolo 166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48" name="Gruppo 1647"/>
              <p:cNvGrpSpPr/>
              <p:nvPr/>
            </p:nvGrpSpPr>
            <p:grpSpPr>
              <a:xfrm>
                <a:off x="2489534" y="3900753"/>
                <a:ext cx="97558" cy="45719"/>
                <a:chOff x="2521551" y="3724539"/>
                <a:chExt cx="263221" cy="107770"/>
              </a:xfrm>
            </p:grpSpPr>
            <p:sp>
              <p:nvSpPr>
                <p:cNvPr id="1665" name="Rettangolo 166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66" name="Rettangolo 166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67" name="Rettangolo 166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49" name="Gruppo 1648"/>
              <p:cNvGrpSpPr/>
              <p:nvPr/>
            </p:nvGrpSpPr>
            <p:grpSpPr>
              <a:xfrm>
                <a:off x="2489534" y="3981997"/>
                <a:ext cx="97558" cy="45719"/>
                <a:chOff x="2521551" y="3724539"/>
                <a:chExt cx="263221" cy="107770"/>
              </a:xfrm>
            </p:grpSpPr>
            <p:sp>
              <p:nvSpPr>
                <p:cNvPr id="1662" name="Rettangolo 166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63" name="Rettangolo 166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64" name="Rettangolo 166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50" name="Gruppo 1649"/>
              <p:cNvGrpSpPr/>
              <p:nvPr/>
            </p:nvGrpSpPr>
            <p:grpSpPr>
              <a:xfrm>
                <a:off x="2489534" y="4063241"/>
                <a:ext cx="97558" cy="45719"/>
                <a:chOff x="2521551" y="3724539"/>
                <a:chExt cx="263221" cy="107770"/>
              </a:xfrm>
            </p:grpSpPr>
            <p:sp>
              <p:nvSpPr>
                <p:cNvPr id="1659" name="Rettangolo 165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60" name="Rettangolo 165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61" name="Rettangolo 166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51" name="Gruppo 1650"/>
              <p:cNvGrpSpPr/>
              <p:nvPr/>
            </p:nvGrpSpPr>
            <p:grpSpPr>
              <a:xfrm>
                <a:off x="2489534" y="4144485"/>
                <a:ext cx="97558" cy="45719"/>
                <a:chOff x="2521551" y="3724539"/>
                <a:chExt cx="263221" cy="107770"/>
              </a:xfrm>
            </p:grpSpPr>
            <p:sp>
              <p:nvSpPr>
                <p:cNvPr id="1656" name="Rettangolo 165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57" name="Rettangolo 165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58" name="Rettangolo 165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52" name="Gruppo 1651"/>
              <p:cNvGrpSpPr/>
              <p:nvPr/>
            </p:nvGrpSpPr>
            <p:grpSpPr>
              <a:xfrm>
                <a:off x="2489534" y="4225726"/>
                <a:ext cx="97558" cy="45719"/>
                <a:chOff x="2521551" y="3724539"/>
                <a:chExt cx="263221" cy="107770"/>
              </a:xfrm>
            </p:grpSpPr>
            <p:sp>
              <p:nvSpPr>
                <p:cNvPr id="1653" name="Rettangolo 165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54" name="Rettangolo 165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55" name="Rettangolo 165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2" name="Gruppo 1311"/>
            <p:cNvGrpSpPr/>
            <p:nvPr/>
          </p:nvGrpSpPr>
          <p:grpSpPr>
            <a:xfrm>
              <a:off x="2656686" y="4692937"/>
              <a:ext cx="97558" cy="614424"/>
              <a:chOff x="2489534" y="3657021"/>
              <a:chExt cx="97558" cy="614424"/>
            </a:xfrm>
          </p:grpSpPr>
          <p:grpSp>
            <p:nvGrpSpPr>
              <p:cNvPr id="1613" name="Gruppo 1612"/>
              <p:cNvGrpSpPr/>
              <p:nvPr/>
            </p:nvGrpSpPr>
            <p:grpSpPr>
              <a:xfrm>
                <a:off x="2489534" y="3657021"/>
                <a:ext cx="97558" cy="45719"/>
                <a:chOff x="2521551" y="3724539"/>
                <a:chExt cx="263221" cy="107770"/>
              </a:xfrm>
            </p:grpSpPr>
            <p:sp>
              <p:nvSpPr>
                <p:cNvPr id="1642" name="Rettangolo 164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43" name="Rettangolo 164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44" name="Rettangolo 164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14" name="Gruppo 1613"/>
              <p:cNvGrpSpPr/>
              <p:nvPr/>
            </p:nvGrpSpPr>
            <p:grpSpPr>
              <a:xfrm>
                <a:off x="2489534" y="3738265"/>
                <a:ext cx="97558" cy="45719"/>
                <a:chOff x="2521551" y="3724539"/>
                <a:chExt cx="263221" cy="107770"/>
              </a:xfrm>
            </p:grpSpPr>
            <p:sp>
              <p:nvSpPr>
                <p:cNvPr id="1639" name="Rettangolo 163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40" name="Rettangolo 163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41" name="Rettangolo 164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15" name="Gruppo 1614"/>
              <p:cNvGrpSpPr/>
              <p:nvPr/>
            </p:nvGrpSpPr>
            <p:grpSpPr>
              <a:xfrm>
                <a:off x="2489534" y="3819509"/>
                <a:ext cx="97558" cy="45719"/>
                <a:chOff x="2521551" y="3724539"/>
                <a:chExt cx="263221" cy="107770"/>
              </a:xfrm>
            </p:grpSpPr>
            <p:sp>
              <p:nvSpPr>
                <p:cNvPr id="1636" name="Rettangolo 163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37" name="Rettangolo 163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38" name="Rettangolo 163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16" name="Gruppo 1615"/>
              <p:cNvGrpSpPr/>
              <p:nvPr/>
            </p:nvGrpSpPr>
            <p:grpSpPr>
              <a:xfrm>
                <a:off x="2489534" y="3900753"/>
                <a:ext cx="97558" cy="45719"/>
                <a:chOff x="2521551" y="3724539"/>
                <a:chExt cx="263221" cy="107770"/>
              </a:xfrm>
            </p:grpSpPr>
            <p:sp>
              <p:nvSpPr>
                <p:cNvPr id="1633" name="Rettangolo 163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34" name="Rettangolo 163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35" name="Rettangolo 163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17" name="Gruppo 1616"/>
              <p:cNvGrpSpPr/>
              <p:nvPr/>
            </p:nvGrpSpPr>
            <p:grpSpPr>
              <a:xfrm>
                <a:off x="2489534" y="3981997"/>
                <a:ext cx="97558" cy="45719"/>
                <a:chOff x="2521551" y="3724539"/>
                <a:chExt cx="263221" cy="107770"/>
              </a:xfrm>
            </p:grpSpPr>
            <p:sp>
              <p:nvSpPr>
                <p:cNvPr id="1630" name="Rettangolo 162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31" name="Rettangolo 163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32" name="Rettangolo 163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18" name="Gruppo 1617"/>
              <p:cNvGrpSpPr/>
              <p:nvPr/>
            </p:nvGrpSpPr>
            <p:grpSpPr>
              <a:xfrm>
                <a:off x="2489534" y="4063241"/>
                <a:ext cx="97558" cy="45719"/>
                <a:chOff x="2521551" y="3724539"/>
                <a:chExt cx="263221" cy="107770"/>
              </a:xfrm>
            </p:grpSpPr>
            <p:sp>
              <p:nvSpPr>
                <p:cNvPr id="1627" name="Rettangolo 162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28" name="Rettangolo 162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29" name="Rettangolo 162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19" name="Gruppo 1618"/>
              <p:cNvGrpSpPr/>
              <p:nvPr/>
            </p:nvGrpSpPr>
            <p:grpSpPr>
              <a:xfrm>
                <a:off x="2489534" y="4144485"/>
                <a:ext cx="97558" cy="45719"/>
                <a:chOff x="2521551" y="3724539"/>
                <a:chExt cx="263221" cy="107770"/>
              </a:xfrm>
            </p:grpSpPr>
            <p:sp>
              <p:nvSpPr>
                <p:cNvPr id="1624" name="Rettangolo 162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25" name="Rettangolo 162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26" name="Rettangolo 162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620" name="Gruppo 1619"/>
              <p:cNvGrpSpPr/>
              <p:nvPr/>
            </p:nvGrpSpPr>
            <p:grpSpPr>
              <a:xfrm>
                <a:off x="2489534" y="4225726"/>
                <a:ext cx="97558" cy="45719"/>
                <a:chOff x="2521551" y="3724539"/>
                <a:chExt cx="263221" cy="107770"/>
              </a:xfrm>
            </p:grpSpPr>
            <p:sp>
              <p:nvSpPr>
                <p:cNvPr id="1621" name="Rettangolo 162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22" name="Rettangolo 162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23" name="Rettangolo 162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3" name="Gruppo 1312"/>
            <p:cNvGrpSpPr/>
            <p:nvPr/>
          </p:nvGrpSpPr>
          <p:grpSpPr>
            <a:xfrm>
              <a:off x="2848966" y="3645024"/>
              <a:ext cx="228909" cy="120959"/>
              <a:chOff x="2855640" y="3622517"/>
              <a:chExt cx="385590" cy="180234"/>
            </a:xfrm>
          </p:grpSpPr>
          <p:grpSp>
            <p:nvGrpSpPr>
              <p:cNvPr id="1589" name="Gruppo 1588"/>
              <p:cNvGrpSpPr/>
              <p:nvPr/>
            </p:nvGrpSpPr>
            <p:grpSpPr>
              <a:xfrm>
                <a:off x="2855640" y="3671313"/>
                <a:ext cx="97558" cy="45719"/>
                <a:chOff x="2521551" y="3724539"/>
                <a:chExt cx="263221" cy="107770"/>
              </a:xfrm>
            </p:grpSpPr>
            <p:sp>
              <p:nvSpPr>
                <p:cNvPr id="1610" name="Rettangolo 160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11" name="Rettangolo 161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12" name="Rettangolo 161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90" name="Gruppo 1589"/>
              <p:cNvGrpSpPr/>
              <p:nvPr/>
            </p:nvGrpSpPr>
            <p:grpSpPr>
              <a:xfrm>
                <a:off x="2995464" y="3622517"/>
                <a:ext cx="97558" cy="45719"/>
                <a:chOff x="2521551" y="3724539"/>
                <a:chExt cx="263221" cy="107770"/>
              </a:xfrm>
            </p:grpSpPr>
            <p:sp>
              <p:nvSpPr>
                <p:cNvPr id="1607" name="Rettangolo 160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08" name="Rettangolo 160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09" name="Rettangolo 160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91" name="Gruppo 1590"/>
              <p:cNvGrpSpPr/>
              <p:nvPr/>
            </p:nvGrpSpPr>
            <p:grpSpPr>
              <a:xfrm>
                <a:off x="3143672" y="3671313"/>
                <a:ext cx="97558" cy="45719"/>
                <a:chOff x="2521551" y="3724539"/>
                <a:chExt cx="263221" cy="107770"/>
              </a:xfrm>
            </p:grpSpPr>
            <p:sp>
              <p:nvSpPr>
                <p:cNvPr id="1604" name="Rettangolo 160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05" name="Rettangolo 160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06" name="Rettangolo 160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92" name="Gruppo 1591"/>
              <p:cNvGrpSpPr/>
              <p:nvPr/>
            </p:nvGrpSpPr>
            <p:grpSpPr>
              <a:xfrm>
                <a:off x="2855640" y="3757032"/>
                <a:ext cx="97558" cy="45719"/>
                <a:chOff x="2521551" y="3724539"/>
                <a:chExt cx="263221" cy="107770"/>
              </a:xfrm>
            </p:grpSpPr>
            <p:sp>
              <p:nvSpPr>
                <p:cNvPr id="1601" name="Rettangolo 160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02" name="Rettangolo 160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03" name="Rettangolo 160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93" name="Gruppo 1592"/>
              <p:cNvGrpSpPr/>
              <p:nvPr/>
            </p:nvGrpSpPr>
            <p:grpSpPr>
              <a:xfrm>
                <a:off x="2995464" y="3708236"/>
                <a:ext cx="97558" cy="45719"/>
                <a:chOff x="2521551" y="3724539"/>
                <a:chExt cx="263221" cy="107770"/>
              </a:xfrm>
            </p:grpSpPr>
            <p:sp>
              <p:nvSpPr>
                <p:cNvPr id="1598" name="Rettangolo 159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99" name="Rettangolo 159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600" name="Rettangolo 159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94" name="Gruppo 1593"/>
              <p:cNvGrpSpPr/>
              <p:nvPr/>
            </p:nvGrpSpPr>
            <p:grpSpPr>
              <a:xfrm>
                <a:off x="3143672" y="3757032"/>
                <a:ext cx="97558" cy="45719"/>
                <a:chOff x="2521551" y="3724539"/>
                <a:chExt cx="263221" cy="107770"/>
              </a:xfrm>
            </p:grpSpPr>
            <p:sp>
              <p:nvSpPr>
                <p:cNvPr id="1595" name="Rettangolo 159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96" name="Rettangolo 159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97" name="Rettangolo 159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4" name="Gruppo 1313"/>
            <p:cNvGrpSpPr/>
            <p:nvPr/>
          </p:nvGrpSpPr>
          <p:grpSpPr>
            <a:xfrm>
              <a:off x="2848966" y="3765983"/>
              <a:ext cx="228909" cy="120959"/>
              <a:chOff x="2855640" y="3622517"/>
              <a:chExt cx="385590" cy="180234"/>
            </a:xfrm>
          </p:grpSpPr>
          <p:grpSp>
            <p:nvGrpSpPr>
              <p:cNvPr id="1565" name="Gruppo 1564"/>
              <p:cNvGrpSpPr/>
              <p:nvPr/>
            </p:nvGrpSpPr>
            <p:grpSpPr>
              <a:xfrm>
                <a:off x="2855640" y="3671313"/>
                <a:ext cx="97558" cy="45719"/>
                <a:chOff x="2521551" y="3724539"/>
                <a:chExt cx="263221" cy="107770"/>
              </a:xfrm>
            </p:grpSpPr>
            <p:sp>
              <p:nvSpPr>
                <p:cNvPr id="1586" name="Rettangolo 158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87" name="Rettangolo 158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88" name="Rettangolo 158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66" name="Gruppo 1565"/>
              <p:cNvGrpSpPr/>
              <p:nvPr/>
            </p:nvGrpSpPr>
            <p:grpSpPr>
              <a:xfrm>
                <a:off x="2995464" y="3622517"/>
                <a:ext cx="97558" cy="45719"/>
                <a:chOff x="2521551" y="3724539"/>
                <a:chExt cx="263221" cy="107770"/>
              </a:xfrm>
            </p:grpSpPr>
            <p:sp>
              <p:nvSpPr>
                <p:cNvPr id="1583" name="Rettangolo 158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84" name="Rettangolo 158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85" name="Rettangolo 158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67" name="Gruppo 1566"/>
              <p:cNvGrpSpPr/>
              <p:nvPr/>
            </p:nvGrpSpPr>
            <p:grpSpPr>
              <a:xfrm>
                <a:off x="3143672" y="3671313"/>
                <a:ext cx="97558" cy="45719"/>
                <a:chOff x="2521551" y="3724539"/>
                <a:chExt cx="263221" cy="107770"/>
              </a:xfrm>
            </p:grpSpPr>
            <p:sp>
              <p:nvSpPr>
                <p:cNvPr id="1580" name="Rettangolo 157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81" name="Rettangolo 158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82" name="Rettangolo 158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68" name="Gruppo 1567"/>
              <p:cNvGrpSpPr/>
              <p:nvPr/>
            </p:nvGrpSpPr>
            <p:grpSpPr>
              <a:xfrm>
                <a:off x="2855640" y="3757032"/>
                <a:ext cx="97558" cy="45719"/>
                <a:chOff x="2521551" y="3724539"/>
                <a:chExt cx="263221" cy="107770"/>
              </a:xfrm>
            </p:grpSpPr>
            <p:sp>
              <p:nvSpPr>
                <p:cNvPr id="1577" name="Rettangolo 157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78" name="Rettangolo 157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79" name="Rettangolo 157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69" name="Gruppo 1568"/>
              <p:cNvGrpSpPr/>
              <p:nvPr/>
            </p:nvGrpSpPr>
            <p:grpSpPr>
              <a:xfrm>
                <a:off x="2995464" y="3708236"/>
                <a:ext cx="97558" cy="45719"/>
                <a:chOff x="2521551" y="3724539"/>
                <a:chExt cx="263221" cy="107770"/>
              </a:xfrm>
            </p:grpSpPr>
            <p:sp>
              <p:nvSpPr>
                <p:cNvPr id="1574" name="Rettangolo 157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75" name="Rettangolo 157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76" name="Rettangolo 157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70" name="Gruppo 1569"/>
              <p:cNvGrpSpPr/>
              <p:nvPr/>
            </p:nvGrpSpPr>
            <p:grpSpPr>
              <a:xfrm>
                <a:off x="3143672" y="3757032"/>
                <a:ext cx="97558" cy="45719"/>
                <a:chOff x="2521551" y="3724539"/>
                <a:chExt cx="263221" cy="107770"/>
              </a:xfrm>
            </p:grpSpPr>
            <p:sp>
              <p:nvSpPr>
                <p:cNvPr id="1571" name="Rettangolo 157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72" name="Rettangolo 157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73" name="Rettangolo 157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5" name="Gruppo 1314"/>
            <p:cNvGrpSpPr/>
            <p:nvPr/>
          </p:nvGrpSpPr>
          <p:grpSpPr>
            <a:xfrm>
              <a:off x="2848966" y="3877783"/>
              <a:ext cx="228909" cy="120959"/>
              <a:chOff x="2855640" y="3622517"/>
              <a:chExt cx="385590" cy="180234"/>
            </a:xfrm>
          </p:grpSpPr>
          <p:grpSp>
            <p:nvGrpSpPr>
              <p:cNvPr id="1541" name="Gruppo 1540"/>
              <p:cNvGrpSpPr/>
              <p:nvPr/>
            </p:nvGrpSpPr>
            <p:grpSpPr>
              <a:xfrm>
                <a:off x="2855640" y="3671313"/>
                <a:ext cx="97558" cy="45719"/>
                <a:chOff x="2521551" y="3724539"/>
                <a:chExt cx="263221" cy="107770"/>
              </a:xfrm>
            </p:grpSpPr>
            <p:sp>
              <p:nvSpPr>
                <p:cNvPr id="1562" name="Rettangolo 156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63" name="Rettangolo 156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64" name="Rettangolo 156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42" name="Gruppo 1541"/>
              <p:cNvGrpSpPr/>
              <p:nvPr/>
            </p:nvGrpSpPr>
            <p:grpSpPr>
              <a:xfrm>
                <a:off x="2995464" y="3622517"/>
                <a:ext cx="97558" cy="45719"/>
                <a:chOff x="2521551" y="3724539"/>
                <a:chExt cx="263221" cy="107770"/>
              </a:xfrm>
            </p:grpSpPr>
            <p:sp>
              <p:nvSpPr>
                <p:cNvPr id="1559" name="Rettangolo 155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60" name="Rettangolo 155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61" name="Rettangolo 156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43" name="Gruppo 1542"/>
              <p:cNvGrpSpPr/>
              <p:nvPr/>
            </p:nvGrpSpPr>
            <p:grpSpPr>
              <a:xfrm>
                <a:off x="3143672" y="3671313"/>
                <a:ext cx="97558" cy="45719"/>
                <a:chOff x="2521551" y="3724539"/>
                <a:chExt cx="263221" cy="107770"/>
              </a:xfrm>
            </p:grpSpPr>
            <p:sp>
              <p:nvSpPr>
                <p:cNvPr id="1556" name="Rettangolo 155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57" name="Rettangolo 155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58" name="Rettangolo 155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44" name="Gruppo 1543"/>
              <p:cNvGrpSpPr/>
              <p:nvPr/>
            </p:nvGrpSpPr>
            <p:grpSpPr>
              <a:xfrm>
                <a:off x="2855640" y="3757032"/>
                <a:ext cx="97558" cy="45719"/>
                <a:chOff x="2521551" y="3724539"/>
                <a:chExt cx="263221" cy="107770"/>
              </a:xfrm>
            </p:grpSpPr>
            <p:sp>
              <p:nvSpPr>
                <p:cNvPr id="1553" name="Rettangolo 155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54" name="Rettangolo 155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55" name="Rettangolo 155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45" name="Gruppo 1544"/>
              <p:cNvGrpSpPr/>
              <p:nvPr/>
            </p:nvGrpSpPr>
            <p:grpSpPr>
              <a:xfrm>
                <a:off x="2995464" y="3708236"/>
                <a:ext cx="97558" cy="45719"/>
                <a:chOff x="2521551" y="3724539"/>
                <a:chExt cx="263221" cy="107770"/>
              </a:xfrm>
            </p:grpSpPr>
            <p:sp>
              <p:nvSpPr>
                <p:cNvPr id="1550" name="Rettangolo 154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51" name="Rettangolo 155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52" name="Rettangolo 155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46" name="Gruppo 1545"/>
              <p:cNvGrpSpPr/>
              <p:nvPr/>
            </p:nvGrpSpPr>
            <p:grpSpPr>
              <a:xfrm>
                <a:off x="3143672" y="3757032"/>
                <a:ext cx="97558" cy="45719"/>
                <a:chOff x="2521551" y="3724539"/>
                <a:chExt cx="263221" cy="107770"/>
              </a:xfrm>
            </p:grpSpPr>
            <p:sp>
              <p:nvSpPr>
                <p:cNvPr id="1547" name="Rettangolo 154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48" name="Rettangolo 154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49" name="Rettangolo 154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6" name="Gruppo 1315"/>
            <p:cNvGrpSpPr/>
            <p:nvPr/>
          </p:nvGrpSpPr>
          <p:grpSpPr>
            <a:xfrm>
              <a:off x="2848966" y="3994296"/>
              <a:ext cx="228909" cy="120959"/>
              <a:chOff x="2855640" y="3622517"/>
              <a:chExt cx="385590" cy="180234"/>
            </a:xfrm>
          </p:grpSpPr>
          <p:grpSp>
            <p:nvGrpSpPr>
              <p:cNvPr id="1517" name="Gruppo 1516"/>
              <p:cNvGrpSpPr/>
              <p:nvPr/>
            </p:nvGrpSpPr>
            <p:grpSpPr>
              <a:xfrm>
                <a:off x="2855640" y="3671313"/>
                <a:ext cx="97558" cy="45719"/>
                <a:chOff x="2521551" y="3724539"/>
                <a:chExt cx="263221" cy="107770"/>
              </a:xfrm>
            </p:grpSpPr>
            <p:sp>
              <p:nvSpPr>
                <p:cNvPr id="1538" name="Rettangolo 15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39" name="Rettangolo 15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40" name="Rettangolo 15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18" name="Gruppo 1517"/>
              <p:cNvGrpSpPr/>
              <p:nvPr/>
            </p:nvGrpSpPr>
            <p:grpSpPr>
              <a:xfrm>
                <a:off x="2995464" y="3622517"/>
                <a:ext cx="97558" cy="45719"/>
                <a:chOff x="2521551" y="3724539"/>
                <a:chExt cx="263221" cy="107770"/>
              </a:xfrm>
            </p:grpSpPr>
            <p:sp>
              <p:nvSpPr>
                <p:cNvPr id="1535" name="Rettangolo 153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36" name="Rettangolo 153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37" name="Rettangolo 153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19" name="Gruppo 1518"/>
              <p:cNvGrpSpPr/>
              <p:nvPr/>
            </p:nvGrpSpPr>
            <p:grpSpPr>
              <a:xfrm>
                <a:off x="3143672" y="3671313"/>
                <a:ext cx="97558" cy="45719"/>
                <a:chOff x="2521551" y="3724539"/>
                <a:chExt cx="263221" cy="107770"/>
              </a:xfrm>
            </p:grpSpPr>
            <p:sp>
              <p:nvSpPr>
                <p:cNvPr id="1532" name="Rettangolo 153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33" name="Rettangolo 153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34" name="Rettangolo 153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20" name="Gruppo 1519"/>
              <p:cNvGrpSpPr/>
              <p:nvPr/>
            </p:nvGrpSpPr>
            <p:grpSpPr>
              <a:xfrm>
                <a:off x="2855640" y="3757032"/>
                <a:ext cx="97558" cy="45719"/>
                <a:chOff x="2521551" y="3724539"/>
                <a:chExt cx="263221" cy="107770"/>
              </a:xfrm>
            </p:grpSpPr>
            <p:sp>
              <p:nvSpPr>
                <p:cNvPr id="1529" name="Rettangolo 152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30" name="Rettangolo 152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31" name="Rettangolo 153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21" name="Gruppo 1520"/>
              <p:cNvGrpSpPr/>
              <p:nvPr/>
            </p:nvGrpSpPr>
            <p:grpSpPr>
              <a:xfrm>
                <a:off x="2995464" y="3708236"/>
                <a:ext cx="97558" cy="45719"/>
                <a:chOff x="2521551" y="3724539"/>
                <a:chExt cx="263221" cy="107770"/>
              </a:xfrm>
            </p:grpSpPr>
            <p:sp>
              <p:nvSpPr>
                <p:cNvPr id="1526" name="Rettangolo 152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27" name="Rettangolo 152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28" name="Rettangolo 152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522" name="Gruppo 1521"/>
              <p:cNvGrpSpPr/>
              <p:nvPr/>
            </p:nvGrpSpPr>
            <p:grpSpPr>
              <a:xfrm>
                <a:off x="3143672" y="3757032"/>
                <a:ext cx="97558" cy="45719"/>
                <a:chOff x="2521551" y="3724539"/>
                <a:chExt cx="263221" cy="107770"/>
              </a:xfrm>
            </p:grpSpPr>
            <p:sp>
              <p:nvSpPr>
                <p:cNvPr id="1523" name="Rettangolo 152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24" name="Rettangolo 152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25" name="Rettangolo 152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7" name="Gruppo 1316"/>
            <p:cNvGrpSpPr/>
            <p:nvPr/>
          </p:nvGrpSpPr>
          <p:grpSpPr>
            <a:xfrm>
              <a:off x="2848966" y="4109585"/>
              <a:ext cx="228909" cy="120959"/>
              <a:chOff x="2855640" y="3622517"/>
              <a:chExt cx="385590" cy="180234"/>
            </a:xfrm>
          </p:grpSpPr>
          <p:grpSp>
            <p:nvGrpSpPr>
              <p:cNvPr id="1493" name="Gruppo 1492"/>
              <p:cNvGrpSpPr/>
              <p:nvPr/>
            </p:nvGrpSpPr>
            <p:grpSpPr>
              <a:xfrm>
                <a:off x="2855640" y="3671313"/>
                <a:ext cx="97558" cy="45719"/>
                <a:chOff x="2521551" y="3724539"/>
                <a:chExt cx="263221" cy="107770"/>
              </a:xfrm>
            </p:grpSpPr>
            <p:sp>
              <p:nvSpPr>
                <p:cNvPr id="1514" name="Rettangolo 151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15" name="Rettangolo 151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16" name="Rettangolo 151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94" name="Gruppo 1493"/>
              <p:cNvGrpSpPr/>
              <p:nvPr/>
            </p:nvGrpSpPr>
            <p:grpSpPr>
              <a:xfrm>
                <a:off x="2995464" y="3622517"/>
                <a:ext cx="97558" cy="45719"/>
                <a:chOff x="2521551" y="3724539"/>
                <a:chExt cx="263221" cy="107770"/>
              </a:xfrm>
            </p:grpSpPr>
            <p:sp>
              <p:nvSpPr>
                <p:cNvPr id="1511" name="Rettangolo 151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12" name="Rettangolo 151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13" name="Rettangolo 151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95" name="Gruppo 1494"/>
              <p:cNvGrpSpPr/>
              <p:nvPr/>
            </p:nvGrpSpPr>
            <p:grpSpPr>
              <a:xfrm>
                <a:off x="3143672" y="3671313"/>
                <a:ext cx="97558" cy="45719"/>
                <a:chOff x="2521551" y="3724539"/>
                <a:chExt cx="263221" cy="107770"/>
              </a:xfrm>
            </p:grpSpPr>
            <p:sp>
              <p:nvSpPr>
                <p:cNvPr id="1508" name="Rettangolo 150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09" name="Rettangolo 150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10" name="Rettangolo 150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96" name="Gruppo 1495"/>
              <p:cNvGrpSpPr/>
              <p:nvPr/>
            </p:nvGrpSpPr>
            <p:grpSpPr>
              <a:xfrm>
                <a:off x="2855640" y="3757032"/>
                <a:ext cx="97558" cy="45719"/>
                <a:chOff x="2521551" y="3724539"/>
                <a:chExt cx="263221" cy="107770"/>
              </a:xfrm>
            </p:grpSpPr>
            <p:sp>
              <p:nvSpPr>
                <p:cNvPr id="1505" name="Rettangolo 150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06" name="Rettangolo 150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07" name="Rettangolo 150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97" name="Gruppo 1496"/>
              <p:cNvGrpSpPr/>
              <p:nvPr/>
            </p:nvGrpSpPr>
            <p:grpSpPr>
              <a:xfrm>
                <a:off x="2995464" y="3708236"/>
                <a:ext cx="97558" cy="45719"/>
                <a:chOff x="2521551" y="3724539"/>
                <a:chExt cx="263221" cy="107770"/>
              </a:xfrm>
            </p:grpSpPr>
            <p:sp>
              <p:nvSpPr>
                <p:cNvPr id="1502" name="Rettangolo 150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03" name="Rettangolo 150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04" name="Rettangolo 150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98" name="Gruppo 1497"/>
              <p:cNvGrpSpPr/>
              <p:nvPr/>
            </p:nvGrpSpPr>
            <p:grpSpPr>
              <a:xfrm>
                <a:off x="3143672" y="3757032"/>
                <a:ext cx="97558" cy="45719"/>
                <a:chOff x="2521551" y="3724539"/>
                <a:chExt cx="263221" cy="107770"/>
              </a:xfrm>
            </p:grpSpPr>
            <p:sp>
              <p:nvSpPr>
                <p:cNvPr id="1499" name="Rettangolo 149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00" name="Rettangolo 149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501" name="Rettangolo 150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8" name="Gruppo 1317"/>
            <p:cNvGrpSpPr/>
            <p:nvPr/>
          </p:nvGrpSpPr>
          <p:grpSpPr>
            <a:xfrm>
              <a:off x="2848966" y="4222104"/>
              <a:ext cx="228909" cy="120959"/>
              <a:chOff x="2855640" y="3622517"/>
              <a:chExt cx="385590" cy="180234"/>
            </a:xfrm>
          </p:grpSpPr>
          <p:grpSp>
            <p:nvGrpSpPr>
              <p:cNvPr id="1469" name="Gruppo 1468"/>
              <p:cNvGrpSpPr/>
              <p:nvPr/>
            </p:nvGrpSpPr>
            <p:grpSpPr>
              <a:xfrm>
                <a:off x="2855640" y="3671313"/>
                <a:ext cx="97558" cy="45719"/>
                <a:chOff x="2521551" y="3724539"/>
                <a:chExt cx="263221" cy="107770"/>
              </a:xfrm>
            </p:grpSpPr>
            <p:sp>
              <p:nvSpPr>
                <p:cNvPr id="1490" name="Rettangolo 148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91" name="Rettangolo 149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92" name="Rettangolo 149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70" name="Gruppo 1469"/>
              <p:cNvGrpSpPr/>
              <p:nvPr/>
            </p:nvGrpSpPr>
            <p:grpSpPr>
              <a:xfrm>
                <a:off x="2995464" y="3622517"/>
                <a:ext cx="97558" cy="45719"/>
                <a:chOff x="2521551" y="3724539"/>
                <a:chExt cx="263221" cy="107770"/>
              </a:xfrm>
            </p:grpSpPr>
            <p:sp>
              <p:nvSpPr>
                <p:cNvPr id="1487" name="Rettangolo 148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88" name="Rettangolo 148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89" name="Rettangolo 148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71" name="Gruppo 1470"/>
              <p:cNvGrpSpPr/>
              <p:nvPr/>
            </p:nvGrpSpPr>
            <p:grpSpPr>
              <a:xfrm>
                <a:off x="3143672" y="3671313"/>
                <a:ext cx="97558" cy="45719"/>
                <a:chOff x="2521551" y="3724539"/>
                <a:chExt cx="263221" cy="107770"/>
              </a:xfrm>
            </p:grpSpPr>
            <p:sp>
              <p:nvSpPr>
                <p:cNvPr id="1484" name="Rettangolo 148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85" name="Rettangolo 148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86" name="Rettangolo 148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72" name="Gruppo 1471"/>
              <p:cNvGrpSpPr/>
              <p:nvPr/>
            </p:nvGrpSpPr>
            <p:grpSpPr>
              <a:xfrm>
                <a:off x="2855640" y="3757032"/>
                <a:ext cx="97558" cy="45719"/>
                <a:chOff x="2521551" y="3724539"/>
                <a:chExt cx="263221" cy="107770"/>
              </a:xfrm>
            </p:grpSpPr>
            <p:sp>
              <p:nvSpPr>
                <p:cNvPr id="1481" name="Rettangolo 148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82" name="Rettangolo 148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83" name="Rettangolo 148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73" name="Gruppo 1472"/>
              <p:cNvGrpSpPr/>
              <p:nvPr/>
            </p:nvGrpSpPr>
            <p:grpSpPr>
              <a:xfrm>
                <a:off x="2995464" y="3708236"/>
                <a:ext cx="97558" cy="45719"/>
                <a:chOff x="2521551" y="3724539"/>
                <a:chExt cx="263221" cy="107770"/>
              </a:xfrm>
            </p:grpSpPr>
            <p:sp>
              <p:nvSpPr>
                <p:cNvPr id="1478" name="Rettangolo 147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79" name="Rettangolo 147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80" name="Rettangolo 147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74" name="Gruppo 1473"/>
              <p:cNvGrpSpPr/>
              <p:nvPr/>
            </p:nvGrpSpPr>
            <p:grpSpPr>
              <a:xfrm>
                <a:off x="3143672" y="3757032"/>
                <a:ext cx="97558" cy="45719"/>
                <a:chOff x="2521551" y="3724539"/>
                <a:chExt cx="263221" cy="107770"/>
              </a:xfrm>
            </p:grpSpPr>
            <p:sp>
              <p:nvSpPr>
                <p:cNvPr id="1475" name="Rettangolo 147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76" name="Rettangolo 147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77" name="Rettangolo 147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19" name="Gruppo 1318"/>
            <p:cNvGrpSpPr/>
            <p:nvPr/>
          </p:nvGrpSpPr>
          <p:grpSpPr>
            <a:xfrm>
              <a:off x="2848966" y="4675177"/>
              <a:ext cx="228909" cy="120959"/>
              <a:chOff x="2855640" y="3622517"/>
              <a:chExt cx="385590" cy="180234"/>
            </a:xfrm>
          </p:grpSpPr>
          <p:grpSp>
            <p:nvGrpSpPr>
              <p:cNvPr id="1445" name="Gruppo 1444"/>
              <p:cNvGrpSpPr/>
              <p:nvPr/>
            </p:nvGrpSpPr>
            <p:grpSpPr>
              <a:xfrm>
                <a:off x="2855640" y="3671313"/>
                <a:ext cx="97558" cy="45719"/>
                <a:chOff x="2521551" y="3724539"/>
                <a:chExt cx="263221" cy="107770"/>
              </a:xfrm>
            </p:grpSpPr>
            <p:sp>
              <p:nvSpPr>
                <p:cNvPr id="1466" name="Rettangolo 146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67" name="Rettangolo 146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68" name="Rettangolo 146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46" name="Gruppo 1445"/>
              <p:cNvGrpSpPr/>
              <p:nvPr/>
            </p:nvGrpSpPr>
            <p:grpSpPr>
              <a:xfrm>
                <a:off x="2995464" y="3622517"/>
                <a:ext cx="97558" cy="45719"/>
                <a:chOff x="2521551" y="3724539"/>
                <a:chExt cx="263221" cy="107770"/>
              </a:xfrm>
            </p:grpSpPr>
            <p:sp>
              <p:nvSpPr>
                <p:cNvPr id="1463" name="Rettangolo 146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64" name="Rettangolo 146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65" name="Rettangolo 146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47" name="Gruppo 1446"/>
              <p:cNvGrpSpPr/>
              <p:nvPr/>
            </p:nvGrpSpPr>
            <p:grpSpPr>
              <a:xfrm>
                <a:off x="3143672" y="3671313"/>
                <a:ext cx="97558" cy="45719"/>
                <a:chOff x="2521551" y="3724539"/>
                <a:chExt cx="263221" cy="107770"/>
              </a:xfrm>
            </p:grpSpPr>
            <p:sp>
              <p:nvSpPr>
                <p:cNvPr id="1460" name="Rettangolo 145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61" name="Rettangolo 146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62" name="Rettangolo 146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48" name="Gruppo 1447"/>
              <p:cNvGrpSpPr/>
              <p:nvPr/>
            </p:nvGrpSpPr>
            <p:grpSpPr>
              <a:xfrm>
                <a:off x="2855640" y="3757032"/>
                <a:ext cx="97558" cy="45719"/>
                <a:chOff x="2521551" y="3724539"/>
                <a:chExt cx="263221" cy="107770"/>
              </a:xfrm>
            </p:grpSpPr>
            <p:sp>
              <p:nvSpPr>
                <p:cNvPr id="1457" name="Rettangolo 145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58" name="Rettangolo 145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59" name="Rettangolo 145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49" name="Gruppo 1448"/>
              <p:cNvGrpSpPr/>
              <p:nvPr/>
            </p:nvGrpSpPr>
            <p:grpSpPr>
              <a:xfrm>
                <a:off x="2995464" y="3708236"/>
                <a:ext cx="97558" cy="45719"/>
                <a:chOff x="2521551" y="3724539"/>
                <a:chExt cx="263221" cy="107770"/>
              </a:xfrm>
            </p:grpSpPr>
            <p:sp>
              <p:nvSpPr>
                <p:cNvPr id="1454" name="Rettangolo 145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55" name="Rettangolo 145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56" name="Rettangolo 145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50" name="Gruppo 1449"/>
              <p:cNvGrpSpPr/>
              <p:nvPr/>
            </p:nvGrpSpPr>
            <p:grpSpPr>
              <a:xfrm>
                <a:off x="3143672" y="3757032"/>
                <a:ext cx="97558" cy="45719"/>
                <a:chOff x="2521551" y="3724539"/>
                <a:chExt cx="263221" cy="107770"/>
              </a:xfrm>
            </p:grpSpPr>
            <p:sp>
              <p:nvSpPr>
                <p:cNvPr id="1451" name="Rettangolo 145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52" name="Rettangolo 145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53" name="Rettangolo 145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20" name="Gruppo 1319"/>
            <p:cNvGrpSpPr/>
            <p:nvPr/>
          </p:nvGrpSpPr>
          <p:grpSpPr>
            <a:xfrm>
              <a:off x="2848966" y="4796136"/>
              <a:ext cx="228909" cy="120959"/>
              <a:chOff x="2855640" y="3622517"/>
              <a:chExt cx="385590" cy="180234"/>
            </a:xfrm>
          </p:grpSpPr>
          <p:grpSp>
            <p:nvGrpSpPr>
              <p:cNvPr id="1421" name="Gruppo 1420"/>
              <p:cNvGrpSpPr/>
              <p:nvPr/>
            </p:nvGrpSpPr>
            <p:grpSpPr>
              <a:xfrm>
                <a:off x="2855640" y="3671313"/>
                <a:ext cx="97558" cy="45719"/>
                <a:chOff x="2521551" y="3724539"/>
                <a:chExt cx="263221" cy="107770"/>
              </a:xfrm>
            </p:grpSpPr>
            <p:sp>
              <p:nvSpPr>
                <p:cNvPr id="1442" name="Rettangolo 144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43" name="Rettangolo 144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44" name="Rettangolo 144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22" name="Gruppo 1421"/>
              <p:cNvGrpSpPr/>
              <p:nvPr/>
            </p:nvGrpSpPr>
            <p:grpSpPr>
              <a:xfrm>
                <a:off x="2995464" y="3622517"/>
                <a:ext cx="97558" cy="45719"/>
                <a:chOff x="2521551" y="3724539"/>
                <a:chExt cx="263221" cy="107770"/>
              </a:xfrm>
            </p:grpSpPr>
            <p:sp>
              <p:nvSpPr>
                <p:cNvPr id="1439" name="Rettangolo 143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40" name="Rettangolo 143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41" name="Rettangolo 144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23" name="Gruppo 1422"/>
              <p:cNvGrpSpPr/>
              <p:nvPr/>
            </p:nvGrpSpPr>
            <p:grpSpPr>
              <a:xfrm>
                <a:off x="3143672" y="3671313"/>
                <a:ext cx="97558" cy="45719"/>
                <a:chOff x="2521551" y="3724539"/>
                <a:chExt cx="263221" cy="107770"/>
              </a:xfrm>
            </p:grpSpPr>
            <p:sp>
              <p:nvSpPr>
                <p:cNvPr id="1436" name="Rettangolo 143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37" name="Rettangolo 143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38" name="Rettangolo 143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24" name="Gruppo 1423"/>
              <p:cNvGrpSpPr/>
              <p:nvPr/>
            </p:nvGrpSpPr>
            <p:grpSpPr>
              <a:xfrm>
                <a:off x="2855640" y="3757032"/>
                <a:ext cx="97558" cy="45719"/>
                <a:chOff x="2521551" y="3724539"/>
                <a:chExt cx="263221" cy="107770"/>
              </a:xfrm>
            </p:grpSpPr>
            <p:sp>
              <p:nvSpPr>
                <p:cNvPr id="1433" name="Rettangolo 143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34" name="Rettangolo 143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35" name="Rettangolo 143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25" name="Gruppo 1424"/>
              <p:cNvGrpSpPr/>
              <p:nvPr/>
            </p:nvGrpSpPr>
            <p:grpSpPr>
              <a:xfrm>
                <a:off x="2995464" y="3708236"/>
                <a:ext cx="97558" cy="45719"/>
                <a:chOff x="2521551" y="3724539"/>
                <a:chExt cx="263221" cy="107770"/>
              </a:xfrm>
            </p:grpSpPr>
            <p:sp>
              <p:nvSpPr>
                <p:cNvPr id="1430" name="Rettangolo 142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31" name="Rettangolo 143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32" name="Rettangolo 143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26" name="Gruppo 1425"/>
              <p:cNvGrpSpPr/>
              <p:nvPr/>
            </p:nvGrpSpPr>
            <p:grpSpPr>
              <a:xfrm>
                <a:off x="3143672" y="3757032"/>
                <a:ext cx="97558" cy="45719"/>
                <a:chOff x="2521551" y="3724539"/>
                <a:chExt cx="263221" cy="107770"/>
              </a:xfrm>
            </p:grpSpPr>
            <p:sp>
              <p:nvSpPr>
                <p:cNvPr id="1427" name="Rettangolo 142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28" name="Rettangolo 142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29" name="Rettangolo 142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21" name="Gruppo 1320"/>
            <p:cNvGrpSpPr/>
            <p:nvPr/>
          </p:nvGrpSpPr>
          <p:grpSpPr>
            <a:xfrm>
              <a:off x="2848966" y="4907936"/>
              <a:ext cx="228909" cy="120959"/>
              <a:chOff x="2855640" y="3622517"/>
              <a:chExt cx="385590" cy="180234"/>
            </a:xfrm>
          </p:grpSpPr>
          <p:grpSp>
            <p:nvGrpSpPr>
              <p:cNvPr id="1397" name="Gruppo 1396"/>
              <p:cNvGrpSpPr/>
              <p:nvPr/>
            </p:nvGrpSpPr>
            <p:grpSpPr>
              <a:xfrm>
                <a:off x="2855640" y="3671313"/>
                <a:ext cx="97558" cy="45719"/>
                <a:chOff x="2521551" y="3724539"/>
                <a:chExt cx="263221" cy="107770"/>
              </a:xfrm>
            </p:grpSpPr>
            <p:sp>
              <p:nvSpPr>
                <p:cNvPr id="1418" name="Rettangolo 141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19" name="Rettangolo 141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20" name="Rettangolo 141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98" name="Gruppo 1397"/>
              <p:cNvGrpSpPr/>
              <p:nvPr/>
            </p:nvGrpSpPr>
            <p:grpSpPr>
              <a:xfrm>
                <a:off x="2995464" y="3622517"/>
                <a:ext cx="97558" cy="45719"/>
                <a:chOff x="2521551" y="3724539"/>
                <a:chExt cx="263221" cy="107770"/>
              </a:xfrm>
            </p:grpSpPr>
            <p:sp>
              <p:nvSpPr>
                <p:cNvPr id="1415" name="Rettangolo 141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16" name="Rettangolo 141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17" name="Rettangolo 141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99" name="Gruppo 1398"/>
              <p:cNvGrpSpPr/>
              <p:nvPr/>
            </p:nvGrpSpPr>
            <p:grpSpPr>
              <a:xfrm>
                <a:off x="3143672" y="3671313"/>
                <a:ext cx="97558" cy="45719"/>
                <a:chOff x="2521551" y="3724539"/>
                <a:chExt cx="263221" cy="107770"/>
              </a:xfrm>
            </p:grpSpPr>
            <p:sp>
              <p:nvSpPr>
                <p:cNvPr id="1412" name="Rettangolo 141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13" name="Rettangolo 141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14" name="Rettangolo 141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00" name="Gruppo 1399"/>
              <p:cNvGrpSpPr/>
              <p:nvPr/>
            </p:nvGrpSpPr>
            <p:grpSpPr>
              <a:xfrm>
                <a:off x="2855640" y="3757032"/>
                <a:ext cx="97558" cy="45719"/>
                <a:chOff x="2521551" y="3724539"/>
                <a:chExt cx="263221" cy="107770"/>
              </a:xfrm>
            </p:grpSpPr>
            <p:sp>
              <p:nvSpPr>
                <p:cNvPr id="1409" name="Rettangolo 140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10" name="Rettangolo 140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11" name="Rettangolo 141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01" name="Gruppo 1400"/>
              <p:cNvGrpSpPr/>
              <p:nvPr/>
            </p:nvGrpSpPr>
            <p:grpSpPr>
              <a:xfrm>
                <a:off x="2995464" y="3708236"/>
                <a:ext cx="97558" cy="45719"/>
                <a:chOff x="2521551" y="3724539"/>
                <a:chExt cx="263221" cy="107770"/>
              </a:xfrm>
            </p:grpSpPr>
            <p:sp>
              <p:nvSpPr>
                <p:cNvPr id="1406" name="Rettangolo 140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07" name="Rettangolo 140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08" name="Rettangolo 140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402" name="Gruppo 1401"/>
              <p:cNvGrpSpPr/>
              <p:nvPr/>
            </p:nvGrpSpPr>
            <p:grpSpPr>
              <a:xfrm>
                <a:off x="3143672" y="3757032"/>
                <a:ext cx="97558" cy="45719"/>
                <a:chOff x="2521551" y="3724539"/>
                <a:chExt cx="263221" cy="107770"/>
              </a:xfrm>
            </p:grpSpPr>
            <p:sp>
              <p:nvSpPr>
                <p:cNvPr id="1403" name="Rettangolo 140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04" name="Rettangolo 140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405" name="Rettangolo 140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22" name="Gruppo 1321"/>
            <p:cNvGrpSpPr/>
            <p:nvPr/>
          </p:nvGrpSpPr>
          <p:grpSpPr>
            <a:xfrm>
              <a:off x="2848966" y="5024449"/>
              <a:ext cx="228909" cy="120959"/>
              <a:chOff x="2855640" y="3622517"/>
              <a:chExt cx="385590" cy="180234"/>
            </a:xfrm>
          </p:grpSpPr>
          <p:grpSp>
            <p:nvGrpSpPr>
              <p:cNvPr id="1373" name="Gruppo 1372"/>
              <p:cNvGrpSpPr/>
              <p:nvPr/>
            </p:nvGrpSpPr>
            <p:grpSpPr>
              <a:xfrm>
                <a:off x="2855640" y="3671313"/>
                <a:ext cx="97558" cy="45719"/>
                <a:chOff x="2521551" y="3724539"/>
                <a:chExt cx="263221" cy="107770"/>
              </a:xfrm>
            </p:grpSpPr>
            <p:sp>
              <p:nvSpPr>
                <p:cNvPr id="1394" name="Rettangolo 139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95" name="Rettangolo 139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96" name="Rettangolo 139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74" name="Gruppo 1373"/>
              <p:cNvGrpSpPr/>
              <p:nvPr/>
            </p:nvGrpSpPr>
            <p:grpSpPr>
              <a:xfrm>
                <a:off x="2995464" y="3622517"/>
                <a:ext cx="97558" cy="45719"/>
                <a:chOff x="2521551" y="3724539"/>
                <a:chExt cx="263221" cy="107770"/>
              </a:xfrm>
            </p:grpSpPr>
            <p:sp>
              <p:nvSpPr>
                <p:cNvPr id="1391" name="Rettangolo 139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92" name="Rettangolo 139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93" name="Rettangolo 139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75" name="Gruppo 1374"/>
              <p:cNvGrpSpPr/>
              <p:nvPr/>
            </p:nvGrpSpPr>
            <p:grpSpPr>
              <a:xfrm>
                <a:off x="3143672" y="3671313"/>
                <a:ext cx="97558" cy="45719"/>
                <a:chOff x="2521551" y="3724539"/>
                <a:chExt cx="263221" cy="107770"/>
              </a:xfrm>
            </p:grpSpPr>
            <p:sp>
              <p:nvSpPr>
                <p:cNvPr id="1388" name="Rettangolo 138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89" name="Rettangolo 138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90" name="Rettangolo 138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76" name="Gruppo 1375"/>
              <p:cNvGrpSpPr/>
              <p:nvPr/>
            </p:nvGrpSpPr>
            <p:grpSpPr>
              <a:xfrm>
                <a:off x="2855640" y="3757032"/>
                <a:ext cx="97558" cy="45719"/>
                <a:chOff x="2521551" y="3724539"/>
                <a:chExt cx="263221" cy="107770"/>
              </a:xfrm>
            </p:grpSpPr>
            <p:sp>
              <p:nvSpPr>
                <p:cNvPr id="1385" name="Rettangolo 138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86" name="Rettangolo 138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87" name="Rettangolo 138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77" name="Gruppo 1376"/>
              <p:cNvGrpSpPr/>
              <p:nvPr/>
            </p:nvGrpSpPr>
            <p:grpSpPr>
              <a:xfrm>
                <a:off x="2995464" y="3708236"/>
                <a:ext cx="97558" cy="45719"/>
                <a:chOff x="2521551" y="3724539"/>
                <a:chExt cx="263221" cy="107770"/>
              </a:xfrm>
            </p:grpSpPr>
            <p:sp>
              <p:nvSpPr>
                <p:cNvPr id="1382" name="Rettangolo 138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83" name="Rettangolo 138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84" name="Rettangolo 138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78" name="Gruppo 1377"/>
              <p:cNvGrpSpPr/>
              <p:nvPr/>
            </p:nvGrpSpPr>
            <p:grpSpPr>
              <a:xfrm>
                <a:off x="3143672" y="3757032"/>
                <a:ext cx="97558" cy="45719"/>
                <a:chOff x="2521551" y="3724539"/>
                <a:chExt cx="263221" cy="107770"/>
              </a:xfrm>
            </p:grpSpPr>
            <p:sp>
              <p:nvSpPr>
                <p:cNvPr id="1379" name="Rettangolo 137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80" name="Rettangolo 137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81" name="Rettangolo 138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23" name="Gruppo 1322"/>
            <p:cNvGrpSpPr/>
            <p:nvPr/>
          </p:nvGrpSpPr>
          <p:grpSpPr>
            <a:xfrm>
              <a:off x="2848966" y="5139738"/>
              <a:ext cx="228909" cy="120959"/>
              <a:chOff x="2855640" y="3622517"/>
              <a:chExt cx="385590" cy="180234"/>
            </a:xfrm>
          </p:grpSpPr>
          <p:grpSp>
            <p:nvGrpSpPr>
              <p:cNvPr id="1349" name="Gruppo 1348"/>
              <p:cNvGrpSpPr/>
              <p:nvPr/>
            </p:nvGrpSpPr>
            <p:grpSpPr>
              <a:xfrm>
                <a:off x="2855640" y="3671313"/>
                <a:ext cx="97558" cy="45719"/>
                <a:chOff x="2521551" y="3724539"/>
                <a:chExt cx="263221" cy="107770"/>
              </a:xfrm>
            </p:grpSpPr>
            <p:sp>
              <p:nvSpPr>
                <p:cNvPr id="1370" name="Rettangolo 136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71" name="Rettangolo 137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72" name="Rettangolo 137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50" name="Gruppo 1349"/>
              <p:cNvGrpSpPr/>
              <p:nvPr/>
            </p:nvGrpSpPr>
            <p:grpSpPr>
              <a:xfrm>
                <a:off x="2995464" y="3622517"/>
                <a:ext cx="97558" cy="45719"/>
                <a:chOff x="2521551" y="3724539"/>
                <a:chExt cx="263221" cy="107770"/>
              </a:xfrm>
            </p:grpSpPr>
            <p:sp>
              <p:nvSpPr>
                <p:cNvPr id="1367" name="Rettangolo 136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68" name="Rettangolo 136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69" name="Rettangolo 136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51" name="Gruppo 1350"/>
              <p:cNvGrpSpPr/>
              <p:nvPr/>
            </p:nvGrpSpPr>
            <p:grpSpPr>
              <a:xfrm>
                <a:off x="3143672" y="3671313"/>
                <a:ext cx="97558" cy="45719"/>
                <a:chOff x="2521551" y="3724539"/>
                <a:chExt cx="263221" cy="107770"/>
              </a:xfrm>
            </p:grpSpPr>
            <p:sp>
              <p:nvSpPr>
                <p:cNvPr id="1364" name="Rettangolo 136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65" name="Rettangolo 136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66" name="Rettangolo 136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52" name="Gruppo 1351"/>
              <p:cNvGrpSpPr/>
              <p:nvPr/>
            </p:nvGrpSpPr>
            <p:grpSpPr>
              <a:xfrm>
                <a:off x="2855640" y="3757032"/>
                <a:ext cx="97558" cy="45719"/>
                <a:chOff x="2521551" y="3724539"/>
                <a:chExt cx="263221" cy="107770"/>
              </a:xfrm>
            </p:grpSpPr>
            <p:sp>
              <p:nvSpPr>
                <p:cNvPr id="1361" name="Rettangolo 136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62" name="Rettangolo 136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63" name="Rettangolo 136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53" name="Gruppo 1352"/>
              <p:cNvGrpSpPr/>
              <p:nvPr/>
            </p:nvGrpSpPr>
            <p:grpSpPr>
              <a:xfrm>
                <a:off x="2995464" y="3708236"/>
                <a:ext cx="97558" cy="45719"/>
                <a:chOff x="2521551" y="3724539"/>
                <a:chExt cx="263221" cy="107770"/>
              </a:xfrm>
            </p:grpSpPr>
            <p:sp>
              <p:nvSpPr>
                <p:cNvPr id="1358" name="Rettangolo 135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59" name="Rettangolo 135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60" name="Rettangolo 135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54" name="Gruppo 1353"/>
              <p:cNvGrpSpPr/>
              <p:nvPr/>
            </p:nvGrpSpPr>
            <p:grpSpPr>
              <a:xfrm>
                <a:off x="3143672" y="3757032"/>
                <a:ext cx="97558" cy="45719"/>
                <a:chOff x="2521551" y="3724539"/>
                <a:chExt cx="263221" cy="107770"/>
              </a:xfrm>
            </p:grpSpPr>
            <p:sp>
              <p:nvSpPr>
                <p:cNvPr id="1355" name="Rettangolo 135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56" name="Rettangolo 135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57" name="Rettangolo 135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1324" name="Gruppo 1323"/>
            <p:cNvGrpSpPr/>
            <p:nvPr/>
          </p:nvGrpSpPr>
          <p:grpSpPr>
            <a:xfrm>
              <a:off x="2848966" y="5252257"/>
              <a:ext cx="228909" cy="120959"/>
              <a:chOff x="2855640" y="3622517"/>
              <a:chExt cx="385590" cy="180234"/>
            </a:xfrm>
          </p:grpSpPr>
          <p:grpSp>
            <p:nvGrpSpPr>
              <p:cNvPr id="1325" name="Gruppo 1324"/>
              <p:cNvGrpSpPr/>
              <p:nvPr/>
            </p:nvGrpSpPr>
            <p:grpSpPr>
              <a:xfrm>
                <a:off x="2855640" y="3671313"/>
                <a:ext cx="97558" cy="45719"/>
                <a:chOff x="2521551" y="3724539"/>
                <a:chExt cx="263221" cy="107770"/>
              </a:xfrm>
            </p:grpSpPr>
            <p:sp>
              <p:nvSpPr>
                <p:cNvPr id="1346" name="Rettangolo 134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47" name="Rettangolo 134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48" name="Rettangolo 134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26" name="Gruppo 1325"/>
              <p:cNvGrpSpPr/>
              <p:nvPr/>
            </p:nvGrpSpPr>
            <p:grpSpPr>
              <a:xfrm>
                <a:off x="2995464" y="3622517"/>
                <a:ext cx="97558" cy="45719"/>
                <a:chOff x="2521551" y="3724539"/>
                <a:chExt cx="263221" cy="107770"/>
              </a:xfrm>
            </p:grpSpPr>
            <p:sp>
              <p:nvSpPr>
                <p:cNvPr id="1343" name="Rettangolo 134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44" name="Rettangolo 134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45" name="Rettangolo 134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27" name="Gruppo 1326"/>
              <p:cNvGrpSpPr/>
              <p:nvPr/>
            </p:nvGrpSpPr>
            <p:grpSpPr>
              <a:xfrm>
                <a:off x="3143672" y="3671313"/>
                <a:ext cx="97558" cy="45719"/>
                <a:chOff x="2521551" y="3724539"/>
                <a:chExt cx="263221" cy="107770"/>
              </a:xfrm>
            </p:grpSpPr>
            <p:sp>
              <p:nvSpPr>
                <p:cNvPr id="1340" name="Rettangolo 133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41" name="Rettangolo 134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42" name="Rettangolo 134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28" name="Gruppo 1327"/>
              <p:cNvGrpSpPr/>
              <p:nvPr/>
            </p:nvGrpSpPr>
            <p:grpSpPr>
              <a:xfrm>
                <a:off x="2855640" y="3757032"/>
                <a:ext cx="97558" cy="45719"/>
                <a:chOff x="2521551" y="3724539"/>
                <a:chExt cx="263221" cy="107770"/>
              </a:xfrm>
            </p:grpSpPr>
            <p:sp>
              <p:nvSpPr>
                <p:cNvPr id="1337" name="Rettangolo 133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38" name="Rettangolo 133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39" name="Rettangolo 133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29" name="Gruppo 1328"/>
              <p:cNvGrpSpPr/>
              <p:nvPr/>
            </p:nvGrpSpPr>
            <p:grpSpPr>
              <a:xfrm>
                <a:off x="2995464" y="3708236"/>
                <a:ext cx="97558" cy="45719"/>
                <a:chOff x="2521551" y="3724539"/>
                <a:chExt cx="263221" cy="107770"/>
              </a:xfrm>
            </p:grpSpPr>
            <p:sp>
              <p:nvSpPr>
                <p:cNvPr id="1334" name="Rettangolo 133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35" name="Rettangolo 133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36" name="Rettangolo 133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1330" name="Gruppo 1329"/>
              <p:cNvGrpSpPr/>
              <p:nvPr/>
            </p:nvGrpSpPr>
            <p:grpSpPr>
              <a:xfrm>
                <a:off x="3143672" y="3757032"/>
                <a:ext cx="97558" cy="45719"/>
                <a:chOff x="2521551" y="3724539"/>
                <a:chExt cx="263221" cy="107770"/>
              </a:xfrm>
            </p:grpSpPr>
            <p:sp>
              <p:nvSpPr>
                <p:cNvPr id="1331" name="Rettangolo 133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32" name="Rettangolo 133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333" name="Rettangolo 133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sp>
        <p:nvSpPr>
          <p:cNvPr id="5498" name="Rettangolo 5497"/>
          <p:cNvSpPr/>
          <p:nvPr/>
        </p:nvSpPr>
        <p:spPr>
          <a:xfrm>
            <a:off x="335360" y="476672"/>
            <a:ext cx="11377263" cy="2246769"/>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000" dirty="0"/>
              <a:t>Front End Preamplifiers, A/D conversion and data processing in small </a:t>
            </a:r>
            <a:r>
              <a:rPr lang="en-US" sz="2000" b="1" dirty="0"/>
              <a:t>FE card</a:t>
            </a:r>
          </a:p>
          <a:p>
            <a:pPr marL="342900" indent="-342900">
              <a:spcAft>
                <a:spcPts val="600"/>
              </a:spcAft>
              <a:buFont typeface="Arial" panose="020B0604020202020204" pitchFamily="34" charset="0"/>
              <a:buChar char="•"/>
            </a:pPr>
            <a:r>
              <a:rPr lang="en-US" sz="2000" b="1" dirty="0" err="1"/>
              <a:t>TDlink</a:t>
            </a:r>
            <a:r>
              <a:rPr lang="en-US" sz="2000" dirty="0"/>
              <a:t>: synchronization, readout and slow control over optical fibers</a:t>
            </a:r>
          </a:p>
          <a:p>
            <a:pPr marL="342900" indent="-342900">
              <a:spcAft>
                <a:spcPts val="600"/>
              </a:spcAft>
              <a:buFont typeface="Arial" panose="020B0604020202020204" pitchFamily="34" charset="0"/>
              <a:buChar char="•"/>
            </a:pPr>
            <a:r>
              <a:rPr lang="en-US" sz="2000" dirty="0"/>
              <a:t>Concentrator Board: provides global synch + data sorting, formatting and storage</a:t>
            </a:r>
          </a:p>
          <a:p>
            <a:pPr marL="342900" indent="-342900">
              <a:spcAft>
                <a:spcPts val="600"/>
              </a:spcAft>
              <a:buFont typeface="Arial" panose="020B0604020202020204" pitchFamily="34" charset="0"/>
              <a:buChar char="•"/>
            </a:pPr>
            <a:r>
              <a:rPr lang="en-US" sz="2000" b="1" u="sng" dirty="0"/>
              <a:t>Easy scalability to thousands channels</a:t>
            </a:r>
          </a:p>
          <a:p>
            <a:pPr marL="342900" indent="-342900">
              <a:spcAft>
                <a:spcPts val="600"/>
              </a:spcAft>
              <a:buFont typeface="Arial" panose="020B0604020202020204" pitchFamily="34" charset="0"/>
              <a:buChar char="•"/>
            </a:pPr>
            <a:r>
              <a:rPr lang="en-US" sz="2000" dirty="0"/>
              <a:t>Reduced cable cost, noise pickup, signal attenuation</a:t>
            </a:r>
            <a:br>
              <a:rPr lang="en-US" sz="2000" dirty="0"/>
            </a:br>
            <a:r>
              <a:rPr lang="en-US" sz="2000" dirty="0"/>
              <a:t>bulkiness, contact failures…</a:t>
            </a:r>
          </a:p>
        </p:txBody>
      </p:sp>
      <p:sp>
        <p:nvSpPr>
          <p:cNvPr id="5501" name="Figura a mano libera 5500"/>
          <p:cNvSpPr/>
          <p:nvPr/>
        </p:nvSpPr>
        <p:spPr>
          <a:xfrm>
            <a:off x="8511734" y="2822902"/>
            <a:ext cx="694903" cy="894130"/>
          </a:xfrm>
          <a:custGeom>
            <a:avLst/>
            <a:gdLst>
              <a:gd name="connsiteX0" fmla="*/ 0 w 895350"/>
              <a:gd name="connsiteY0" fmla="*/ 44123 h 739448"/>
              <a:gd name="connsiteX1" fmla="*/ 495300 w 895350"/>
              <a:gd name="connsiteY1" fmla="*/ 34598 h 739448"/>
              <a:gd name="connsiteX2" fmla="*/ 400050 w 895350"/>
              <a:gd name="connsiteY2" fmla="*/ 425123 h 739448"/>
              <a:gd name="connsiteX3" fmla="*/ 895350 w 895350"/>
              <a:gd name="connsiteY3" fmla="*/ 739448 h 739448"/>
            </a:gdLst>
            <a:ahLst/>
            <a:cxnLst>
              <a:cxn ang="0">
                <a:pos x="connsiteX0" y="connsiteY0"/>
              </a:cxn>
              <a:cxn ang="0">
                <a:pos x="connsiteX1" y="connsiteY1"/>
              </a:cxn>
              <a:cxn ang="0">
                <a:pos x="connsiteX2" y="connsiteY2"/>
              </a:cxn>
              <a:cxn ang="0">
                <a:pos x="connsiteX3" y="connsiteY3"/>
              </a:cxn>
            </a:cxnLst>
            <a:rect l="l" t="t" r="r" b="b"/>
            <a:pathLst>
              <a:path w="895350" h="739448">
                <a:moveTo>
                  <a:pt x="0" y="44123"/>
                </a:moveTo>
                <a:cubicBezTo>
                  <a:pt x="214312" y="7610"/>
                  <a:pt x="428625" y="-28902"/>
                  <a:pt x="495300" y="34598"/>
                </a:cubicBezTo>
                <a:cubicBezTo>
                  <a:pt x="561975" y="98098"/>
                  <a:pt x="333375" y="307648"/>
                  <a:pt x="400050" y="425123"/>
                </a:cubicBezTo>
                <a:cubicBezTo>
                  <a:pt x="466725" y="542598"/>
                  <a:pt x="681037" y="641023"/>
                  <a:pt x="895350" y="739448"/>
                </a:cubicBezTo>
              </a:path>
            </a:pathLst>
          </a:cu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02" name="CasellaDiTesto 51"/>
          <p:cNvSpPr txBox="1">
            <a:spLocks noChangeArrowheads="1"/>
          </p:cNvSpPr>
          <p:nvPr/>
        </p:nvSpPr>
        <p:spPr bwMode="auto">
          <a:xfrm>
            <a:off x="8935241" y="2884817"/>
            <a:ext cx="234533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it-IT" sz="1800" b="1" i="0" u="none" strike="noStrike" kern="0" cap="none" spc="0" normalizeH="0" baseline="0" noProof="0" dirty="0">
                <a:ln>
                  <a:noFill/>
                </a:ln>
                <a:solidFill>
                  <a:srgbClr val="0070C0"/>
                </a:solidFill>
                <a:effectLst/>
                <a:uLnTx/>
                <a:uFillTx/>
                <a:latin typeface="Comic Sans MS" pitchFamily="66" charset="0"/>
              </a:rPr>
              <a:t>1/10 </a:t>
            </a:r>
            <a:r>
              <a:rPr kumimoji="0" lang="it-IT" sz="1800" b="1" i="0" u="none" strike="noStrike" kern="0" cap="none" spc="0" normalizeH="0" baseline="0" noProof="0" dirty="0" err="1">
                <a:ln>
                  <a:noFill/>
                </a:ln>
                <a:solidFill>
                  <a:srgbClr val="0070C0"/>
                </a:solidFill>
                <a:effectLst/>
                <a:uLnTx/>
                <a:uFillTx/>
                <a:latin typeface="Comic Sans MS" pitchFamily="66" charset="0"/>
              </a:rPr>
              <a:t>GbE</a:t>
            </a:r>
            <a:r>
              <a:rPr kumimoji="0" lang="it-IT" sz="1800" b="1" i="0" u="none" strike="noStrike" kern="0" cap="none" spc="0" normalizeH="0" baseline="0" noProof="0" dirty="0">
                <a:ln>
                  <a:noFill/>
                </a:ln>
                <a:solidFill>
                  <a:srgbClr val="0070C0"/>
                </a:solidFill>
                <a:effectLst/>
                <a:uLnTx/>
                <a:uFillTx/>
                <a:latin typeface="Comic Sans MS" pitchFamily="66" charset="0"/>
              </a:rPr>
              <a:t>,</a:t>
            </a:r>
            <a:r>
              <a:rPr kumimoji="0" lang="it-IT" sz="1800" b="1" i="0" u="none" strike="noStrike" kern="0" cap="none" spc="0" normalizeH="0" noProof="0" dirty="0">
                <a:ln>
                  <a:noFill/>
                </a:ln>
                <a:solidFill>
                  <a:srgbClr val="0070C0"/>
                </a:solidFill>
                <a:effectLst/>
                <a:uLnTx/>
                <a:uFillTx/>
              </a:rPr>
              <a:t> USB 3.0</a:t>
            </a:r>
            <a:endParaRPr kumimoji="0" lang="it-IT" sz="1800" b="1" i="0" u="none" strike="noStrike" kern="0" cap="none" spc="0" normalizeH="0" baseline="0" noProof="0" dirty="0">
              <a:ln>
                <a:noFill/>
              </a:ln>
              <a:solidFill>
                <a:srgbClr val="0070C0"/>
              </a:solidFill>
              <a:effectLst/>
              <a:uLnTx/>
              <a:uFillTx/>
            </a:endParaRPr>
          </a:p>
        </p:txBody>
      </p:sp>
      <p:sp>
        <p:nvSpPr>
          <p:cNvPr id="5503" name="CasellaDiTesto 51"/>
          <p:cNvSpPr txBox="1">
            <a:spLocks noChangeArrowheads="1"/>
          </p:cNvSpPr>
          <p:nvPr/>
        </p:nvSpPr>
        <p:spPr bwMode="auto">
          <a:xfrm>
            <a:off x="6283019" y="1960664"/>
            <a:ext cx="30077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it-IT" sz="1800" b="1" i="0" u="none" strike="noStrike" kern="0" cap="none" spc="0" normalizeH="0" baseline="0" noProof="0" dirty="0">
                <a:ln>
                  <a:noFill/>
                </a:ln>
                <a:solidFill>
                  <a:srgbClr val="0070C0"/>
                </a:solidFill>
                <a:effectLst/>
                <a:uLnTx/>
                <a:uFillTx/>
                <a:latin typeface="Comic Sans MS" pitchFamily="66" charset="0"/>
              </a:rPr>
              <a:t>FERS </a:t>
            </a:r>
            <a:r>
              <a:rPr kumimoji="0" lang="it-IT" sz="1800" b="1" i="0" u="none" strike="noStrike" kern="0" cap="none" spc="0" normalizeH="0" baseline="0" noProof="0" dirty="0" err="1">
                <a:ln>
                  <a:noFill/>
                </a:ln>
                <a:solidFill>
                  <a:srgbClr val="0070C0"/>
                </a:solidFill>
                <a:effectLst/>
                <a:uLnTx/>
                <a:uFillTx/>
                <a:latin typeface="Comic Sans MS" pitchFamily="66" charset="0"/>
              </a:rPr>
              <a:t>Concentrator</a:t>
            </a:r>
            <a:endParaRPr kumimoji="0" lang="it-IT" sz="1800" b="1" i="0" u="none" strike="noStrike" kern="0" cap="none" spc="0" normalizeH="0" baseline="0" noProof="0" dirty="0">
              <a:ln>
                <a:noFill/>
              </a:ln>
              <a:solidFill>
                <a:srgbClr val="0070C0"/>
              </a:solidFill>
              <a:effectLst/>
              <a:uLnTx/>
              <a:uFillTx/>
            </a:endParaRPr>
          </a:p>
        </p:txBody>
      </p:sp>
      <p:sp>
        <p:nvSpPr>
          <p:cNvPr id="5504" name="CasellaDiTesto 51"/>
          <p:cNvSpPr txBox="1">
            <a:spLocks noChangeArrowheads="1"/>
          </p:cNvSpPr>
          <p:nvPr/>
        </p:nvSpPr>
        <p:spPr bwMode="auto">
          <a:xfrm>
            <a:off x="5270544" y="3717032"/>
            <a:ext cx="19918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it-IT" sz="1800" b="1" i="0" u="none" strike="noStrike" kern="0" cap="none" spc="0" normalizeH="0" baseline="0" noProof="0" dirty="0">
                <a:ln>
                  <a:noFill/>
                </a:ln>
                <a:solidFill>
                  <a:srgbClr val="0070C0"/>
                </a:solidFill>
                <a:effectLst/>
                <a:uLnTx/>
                <a:uFillTx/>
                <a:latin typeface="Comic Sans MS" pitchFamily="66" charset="0"/>
              </a:rPr>
              <a:t>FERS </a:t>
            </a:r>
            <a:r>
              <a:rPr kumimoji="0" lang="it-IT" sz="1800" b="1" i="0" u="none" strike="noStrike" kern="0" cap="none" spc="0" normalizeH="0" baseline="0" noProof="0" dirty="0" err="1">
                <a:ln>
                  <a:noFill/>
                </a:ln>
                <a:solidFill>
                  <a:srgbClr val="0070C0"/>
                </a:solidFill>
                <a:effectLst/>
                <a:uLnTx/>
                <a:uFillTx/>
                <a:latin typeface="Comic Sans MS" pitchFamily="66" charset="0"/>
              </a:rPr>
              <a:t>units</a:t>
            </a:r>
            <a:endParaRPr kumimoji="0" lang="it-IT" sz="1800" b="1" i="0" u="none" strike="noStrike" kern="0" cap="none" spc="0" normalizeH="0" baseline="0" noProof="0" dirty="0">
              <a:ln>
                <a:noFill/>
              </a:ln>
              <a:solidFill>
                <a:srgbClr val="0070C0"/>
              </a:solidFill>
              <a:effectLst/>
              <a:uLnTx/>
              <a:uFillTx/>
            </a:endParaRPr>
          </a:p>
        </p:txBody>
      </p:sp>
      <p:sp>
        <p:nvSpPr>
          <p:cNvPr id="5505" name="CasellaDiTesto 51"/>
          <p:cNvSpPr txBox="1">
            <a:spLocks noChangeArrowheads="1"/>
          </p:cNvSpPr>
          <p:nvPr/>
        </p:nvSpPr>
        <p:spPr bwMode="auto">
          <a:xfrm>
            <a:off x="373104" y="3717032"/>
            <a:ext cx="19918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it-IT" sz="1800" b="1" i="0" u="none" strike="noStrike" kern="0" cap="none" spc="0" normalizeH="0" baseline="0" noProof="0" dirty="0">
                <a:ln>
                  <a:noFill/>
                </a:ln>
                <a:solidFill>
                  <a:srgbClr val="0070C0"/>
                </a:solidFill>
                <a:effectLst/>
                <a:uLnTx/>
                <a:uFillTx/>
                <a:latin typeface="Comic Sans MS" pitchFamily="66" charset="0"/>
              </a:rPr>
              <a:t>FERS </a:t>
            </a:r>
            <a:r>
              <a:rPr kumimoji="0" lang="it-IT" sz="1800" b="1" i="0" u="none" strike="noStrike" kern="0" cap="none" spc="0" normalizeH="0" baseline="0" noProof="0" dirty="0" err="1">
                <a:ln>
                  <a:noFill/>
                </a:ln>
                <a:solidFill>
                  <a:srgbClr val="0070C0"/>
                </a:solidFill>
                <a:effectLst/>
                <a:uLnTx/>
                <a:uFillTx/>
                <a:latin typeface="Comic Sans MS" pitchFamily="66" charset="0"/>
              </a:rPr>
              <a:t>units</a:t>
            </a:r>
            <a:endParaRPr kumimoji="0" lang="it-IT" sz="1800" b="1" i="0" u="none" strike="noStrike" kern="0" cap="none" spc="0" normalizeH="0" baseline="0" noProof="0" dirty="0">
              <a:ln>
                <a:noFill/>
              </a:ln>
              <a:solidFill>
                <a:srgbClr val="0070C0"/>
              </a:solidFill>
              <a:effectLst/>
              <a:uLnTx/>
              <a:uFillTx/>
            </a:endParaRPr>
          </a:p>
        </p:txBody>
      </p:sp>
      <p:sp>
        <p:nvSpPr>
          <p:cNvPr id="5506" name="Figura a mano libera 5505"/>
          <p:cNvSpPr/>
          <p:nvPr/>
        </p:nvSpPr>
        <p:spPr>
          <a:xfrm flipH="1">
            <a:off x="336188" y="4561958"/>
            <a:ext cx="337170" cy="640958"/>
          </a:xfrm>
          <a:custGeom>
            <a:avLst/>
            <a:gdLst>
              <a:gd name="connsiteX0" fmla="*/ 6350 w 441315"/>
              <a:gd name="connsiteY0" fmla="*/ 0 h 704850"/>
              <a:gd name="connsiteX1" fmla="*/ 266700 w 441315"/>
              <a:gd name="connsiteY1" fmla="*/ 57150 h 704850"/>
              <a:gd name="connsiteX2" fmla="*/ 406400 w 441315"/>
              <a:gd name="connsiteY2" fmla="*/ 234950 h 704850"/>
              <a:gd name="connsiteX3" fmla="*/ 431800 w 441315"/>
              <a:gd name="connsiteY3" fmla="*/ 463550 h 704850"/>
              <a:gd name="connsiteX4" fmla="*/ 273050 w 441315"/>
              <a:gd name="connsiteY4" fmla="*/ 635000 h 704850"/>
              <a:gd name="connsiteX5" fmla="*/ 0 w 441315"/>
              <a:gd name="connsiteY5" fmla="*/ 704850 h 704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1315" h="704850">
                <a:moveTo>
                  <a:pt x="6350" y="0"/>
                </a:moveTo>
                <a:cubicBezTo>
                  <a:pt x="103187" y="8996"/>
                  <a:pt x="200025" y="17992"/>
                  <a:pt x="266700" y="57150"/>
                </a:cubicBezTo>
                <a:cubicBezTo>
                  <a:pt x="333375" y="96308"/>
                  <a:pt x="378883" y="167217"/>
                  <a:pt x="406400" y="234950"/>
                </a:cubicBezTo>
                <a:cubicBezTo>
                  <a:pt x="433917" y="302683"/>
                  <a:pt x="454025" y="396875"/>
                  <a:pt x="431800" y="463550"/>
                </a:cubicBezTo>
                <a:cubicBezTo>
                  <a:pt x="409575" y="530225"/>
                  <a:pt x="345017" y="594783"/>
                  <a:pt x="273050" y="635000"/>
                </a:cubicBezTo>
                <a:cubicBezTo>
                  <a:pt x="201083" y="675217"/>
                  <a:pt x="100541" y="690033"/>
                  <a:pt x="0" y="70485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07" name="Figura a mano libera 5506"/>
          <p:cNvSpPr/>
          <p:nvPr/>
        </p:nvSpPr>
        <p:spPr>
          <a:xfrm flipH="1">
            <a:off x="336188" y="5254040"/>
            <a:ext cx="337170" cy="640958"/>
          </a:xfrm>
          <a:custGeom>
            <a:avLst/>
            <a:gdLst>
              <a:gd name="connsiteX0" fmla="*/ 6350 w 441315"/>
              <a:gd name="connsiteY0" fmla="*/ 0 h 704850"/>
              <a:gd name="connsiteX1" fmla="*/ 266700 w 441315"/>
              <a:gd name="connsiteY1" fmla="*/ 57150 h 704850"/>
              <a:gd name="connsiteX2" fmla="*/ 406400 w 441315"/>
              <a:gd name="connsiteY2" fmla="*/ 234950 h 704850"/>
              <a:gd name="connsiteX3" fmla="*/ 431800 w 441315"/>
              <a:gd name="connsiteY3" fmla="*/ 463550 h 704850"/>
              <a:gd name="connsiteX4" fmla="*/ 273050 w 441315"/>
              <a:gd name="connsiteY4" fmla="*/ 635000 h 704850"/>
              <a:gd name="connsiteX5" fmla="*/ 0 w 441315"/>
              <a:gd name="connsiteY5" fmla="*/ 704850 h 704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1315" h="704850">
                <a:moveTo>
                  <a:pt x="6350" y="0"/>
                </a:moveTo>
                <a:cubicBezTo>
                  <a:pt x="103187" y="8996"/>
                  <a:pt x="200025" y="17992"/>
                  <a:pt x="266700" y="57150"/>
                </a:cubicBezTo>
                <a:cubicBezTo>
                  <a:pt x="333375" y="96308"/>
                  <a:pt x="378883" y="167217"/>
                  <a:pt x="406400" y="234950"/>
                </a:cubicBezTo>
                <a:cubicBezTo>
                  <a:pt x="433917" y="302683"/>
                  <a:pt x="454025" y="396875"/>
                  <a:pt x="431800" y="463550"/>
                </a:cubicBezTo>
                <a:cubicBezTo>
                  <a:pt x="409575" y="530225"/>
                  <a:pt x="345017" y="594783"/>
                  <a:pt x="273050" y="635000"/>
                </a:cubicBezTo>
                <a:cubicBezTo>
                  <a:pt x="201083" y="675217"/>
                  <a:pt x="100541" y="690033"/>
                  <a:pt x="0" y="70485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08" name="Figura a mano libera 5507"/>
          <p:cNvSpPr/>
          <p:nvPr/>
        </p:nvSpPr>
        <p:spPr>
          <a:xfrm>
            <a:off x="325958" y="2934701"/>
            <a:ext cx="6541567" cy="1583959"/>
          </a:xfrm>
          <a:custGeom>
            <a:avLst/>
            <a:gdLst>
              <a:gd name="connsiteX0" fmla="*/ 331267 w 6541567"/>
              <a:gd name="connsiteY0" fmla="*/ 1589674 h 1589674"/>
              <a:gd name="connsiteX1" fmla="*/ 121717 w 6541567"/>
              <a:gd name="connsiteY1" fmla="*/ 1494424 h 1589674"/>
              <a:gd name="connsiteX2" fmla="*/ 7417 w 6541567"/>
              <a:gd name="connsiteY2" fmla="*/ 1256299 h 1589674"/>
              <a:gd name="connsiteX3" fmla="*/ 26467 w 6541567"/>
              <a:gd name="connsiteY3" fmla="*/ 837199 h 1589674"/>
              <a:gd name="connsiteX4" fmla="*/ 150292 w 6541567"/>
              <a:gd name="connsiteY4" fmla="*/ 637174 h 1589674"/>
              <a:gd name="connsiteX5" fmla="*/ 331267 w 6541567"/>
              <a:gd name="connsiteY5" fmla="*/ 494299 h 1589674"/>
              <a:gd name="connsiteX6" fmla="*/ 674167 w 6541567"/>
              <a:gd name="connsiteY6" fmla="*/ 389524 h 1589674"/>
              <a:gd name="connsiteX7" fmla="*/ 1579042 w 6541567"/>
              <a:gd name="connsiteY7" fmla="*/ 303799 h 1589674"/>
              <a:gd name="connsiteX8" fmla="*/ 3150667 w 6541567"/>
              <a:gd name="connsiteY8" fmla="*/ 246649 h 1589674"/>
              <a:gd name="connsiteX9" fmla="*/ 4579417 w 6541567"/>
              <a:gd name="connsiteY9" fmla="*/ 170449 h 1589674"/>
              <a:gd name="connsiteX10" fmla="*/ 5808142 w 6541567"/>
              <a:gd name="connsiteY10" fmla="*/ 8524 h 1589674"/>
              <a:gd name="connsiteX11" fmla="*/ 6541567 w 6541567"/>
              <a:gd name="connsiteY11" fmla="*/ 37099 h 15896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541567" h="1589674">
                <a:moveTo>
                  <a:pt x="331267" y="1589674"/>
                </a:moveTo>
                <a:cubicBezTo>
                  <a:pt x="253479" y="1569830"/>
                  <a:pt x="175692" y="1549986"/>
                  <a:pt x="121717" y="1494424"/>
                </a:cubicBezTo>
                <a:cubicBezTo>
                  <a:pt x="67742" y="1438862"/>
                  <a:pt x="23292" y="1365836"/>
                  <a:pt x="7417" y="1256299"/>
                </a:cubicBezTo>
                <a:cubicBezTo>
                  <a:pt x="-8458" y="1146761"/>
                  <a:pt x="2655" y="940386"/>
                  <a:pt x="26467" y="837199"/>
                </a:cubicBezTo>
                <a:cubicBezTo>
                  <a:pt x="50279" y="734012"/>
                  <a:pt x="99492" y="694324"/>
                  <a:pt x="150292" y="637174"/>
                </a:cubicBezTo>
                <a:cubicBezTo>
                  <a:pt x="201092" y="580024"/>
                  <a:pt x="243954" y="535574"/>
                  <a:pt x="331267" y="494299"/>
                </a:cubicBezTo>
                <a:cubicBezTo>
                  <a:pt x="418580" y="453024"/>
                  <a:pt x="466205" y="421274"/>
                  <a:pt x="674167" y="389524"/>
                </a:cubicBezTo>
                <a:cubicBezTo>
                  <a:pt x="882130" y="357774"/>
                  <a:pt x="1166292" y="327611"/>
                  <a:pt x="1579042" y="303799"/>
                </a:cubicBezTo>
                <a:cubicBezTo>
                  <a:pt x="1991792" y="279987"/>
                  <a:pt x="3150667" y="246649"/>
                  <a:pt x="3150667" y="246649"/>
                </a:cubicBezTo>
                <a:cubicBezTo>
                  <a:pt x="3650729" y="224424"/>
                  <a:pt x="4136505" y="210136"/>
                  <a:pt x="4579417" y="170449"/>
                </a:cubicBezTo>
                <a:cubicBezTo>
                  <a:pt x="5022330" y="130761"/>
                  <a:pt x="5481117" y="30749"/>
                  <a:pt x="5808142" y="8524"/>
                </a:cubicBezTo>
                <a:cubicBezTo>
                  <a:pt x="6135167" y="-13701"/>
                  <a:pt x="6338367" y="11699"/>
                  <a:pt x="6541567" y="37099"/>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3625" name="Gruppo 3624"/>
          <p:cNvGrpSpPr/>
          <p:nvPr/>
        </p:nvGrpSpPr>
        <p:grpSpPr>
          <a:xfrm flipH="1">
            <a:off x="647985" y="4047827"/>
            <a:ext cx="1463394" cy="554527"/>
            <a:chOff x="2256342" y="3573016"/>
            <a:chExt cx="5771266" cy="1872208"/>
          </a:xfrm>
        </p:grpSpPr>
        <p:sp>
          <p:nvSpPr>
            <p:cNvPr id="3626" name="Rettangolo 3625"/>
            <p:cNvSpPr/>
            <p:nvPr/>
          </p:nvSpPr>
          <p:spPr>
            <a:xfrm>
              <a:off x="2261104" y="3573016"/>
              <a:ext cx="5419072" cy="18722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27" name="Rettangolo 3626"/>
            <p:cNvSpPr/>
            <p:nvPr/>
          </p:nvSpPr>
          <p:spPr>
            <a:xfrm>
              <a:off x="3187904" y="3789040"/>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28" name="Rettangolo 3627"/>
            <p:cNvSpPr/>
            <p:nvPr/>
          </p:nvSpPr>
          <p:spPr>
            <a:xfrm>
              <a:off x="3187904" y="4725144"/>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29" name="Rettangolo 3628"/>
            <p:cNvSpPr/>
            <p:nvPr/>
          </p:nvSpPr>
          <p:spPr>
            <a:xfrm>
              <a:off x="3935760" y="410639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30" name="Rettangolo 3629"/>
            <p:cNvSpPr/>
            <p:nvPr/>
          </p:nvSpPr>
          <p:spPr>
            <a:xfrm>
              <a:off x="3935760" y="458265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31" name="Rettangolo 3630"/>
            <p:cNvSpPr/>
            <p:nvPr/>
          </p:nvSpPr>
          <p:spPr>
            <a:xfrm>
              <a:off x="4453998" y="4391372"/>
              <a:ext cx="900100" cy="9083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32" name="Rettangolo 3631"/>
            <p:cNvSpPr/>
            <p:nvPr/>
          </p:nvSpPr>
          <p:spPr>
            <a:xfrm>
              <a:off x="4537838" y="3681792"/>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33" name="Rettangolo 3632"/>
            <p:cNvSpPr/>
            <p:nvPr/>
          </p:nvSpPr>
          <p:spPr>
            <a:xfrm>
              <a:off x="4857085" y="3679881"/>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34" name="Rettangolo 3633"/>
            <p:cNvSpPr/>
            <p:nvPr/>
          </p:nvSpPr>
          <p:spPr>
            <a:xfrm>
              <a:off x="5183932" y="3717032"/>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3635" name="Gruppo 3634"/>
            <p:cNvGrpSpPr/>
            <p:nvPr/>
          </p:nvGrpSpPr>
          <p:grpSpPr>
            <a:xfrm>
              <a:off x="3719736" y="3608513"/>
              <a:ext cx="162018" cy="159257"/>
              <a:chOff x="8040216" y="3991802"/>
              <a:chExt cx="288032" cy="280360"/>
            </a:xfrm>
          </p:grpSpPr>
          <p:sp>
            <p:nvSpPr>
              <p:cNvPr id="4224" name="Ovale 4223"/>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225" name="Ovale 4224"/>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3636" name="Rettangolo 3635"/>
            <p:cNvSpPr/>
            <p:nvPr/>
          </p:nvSpPr>
          <p:spPr>
            <a:xfrm>
              <a:off x="2256342" y="4457197"/>
              <a:ext cx="162488" cy="747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37" name="Ovale 3636"/>
            <p:cNvSpPr/>
            <p:nvPr/>
          </p:nvSpPr>
          <p:spPr>
            <a:xfrm>
              <a:off x="2387444" y="4457197"/>
              <a:ext cx="62772" cy="7353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cxnSp>
          <p:nvCxnSpPr>
            <p:cNvPr id="3638" name="Connettore 1 3637"/>
            <p:cNvCxnSpPr/>
            <p:nvPr/>
          </p:nvCxnSpPr>
          <p:spPr>
            <a:xfrm>
              <a:off x="2307919" y="359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39" name="Connettore 1 3638"/>
            <p:cNvCxnSpPr/>
            <p:nvPr/>
          </p:nvCxnSpPr>
          <p:spPr>
            <a:xfrm>
              <a:off x="2307919" y="363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0" name="Connettore 1 3639"/>
            <p:cNvCxnSpPr/>
            <p:nvPr/>
          </p:nvCxnSpPr>
          <p:spPr>
            <a:xfrm>
              <a:off x="2307919" y="366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1" name="Connettore 1 3640"/>
            <p:cNvCxnSpPr/>
            <p:nvPr/>
          </p:nvCxnSpPr>
          <p:spPr>
            <a:xfrm>
              <a:off x="2307919" y="370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2" name="Connettore 1 3641"/>
            <p:cNvCxnSpPr/>
            <p:nvPr/>
          </p:nvCxnSpPr>
          <p:spPr>
            <a:xfrm>
              <a:off x="2307919" y="374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3" name="Connettore 1 3642"/>
            <p:cNvCxnSpPr/>
            <p:nvPr/>
          </p:nvCxnSpPr>
          <p:spPr>
            <a:xfrm>
              <a:off x="2307919" y="377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4" name="Connettore 1 3643"/>
            <p:cNvCxnSpPr/>
            <p:nvPr/>
          </p:nvCxnSpPr>
          <p:spPr>
            <a:xfrm>
              <a:off x="2307919" y="381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5" name="Connettore 1 3644"/>
            <p:cNvCxnSpPr/>
            <p:nvPr/>
          </p:nvCxnSpPr>
          <p:spPr>
            <a:xfrm>
              <a:off x="2307919" y="389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6" name="Connettore 1 3645"/>
            <p:cNvCxnSpPr/>
            <p:nvPr/>
          </p:nvCxnSpPr>
          <p:spPr>
            <a:xfrm>
              <a:off x="2307919" y="4000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7" name="Connettore 1 3646"/>
            <p:cNvCxnSpPr/>
            <p:nvPr/>
          </p:nvCxnSpPr>
          <p:spPr>
            <a:xfrm>
              <a:off x="2307919" y="4074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8" name="Connettore 1 3647"/>
            <p:cNvCxnSpPr/>
            <p:nvPr/>
          </p:nvCxnSpPr>
          <p:spPr>
            <a:xfrm>
              <a:off x="2307919" y="4111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49" name="Connettore 1 3648"/>
            <p:cNvCxnSpPr/>
            <p:nvPr/>
          </p:nvCxnSpPr>
          <p:spPr>
            <a:xfrm>
              <a:off x="2307919" y="4147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0" name="Connettore 1 3649"/>
            <p:cNvCxnSpPr/>
            <p:nvPr/>
          </p:nvCxnSpPr>
          <p:spPr>
            <a:xfrm>
              <a:off x="2307919" y="4184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1" name="Connettore 1 3650"/>
            <p:cNvCxnSpPr/>
            <p:nvPr/>
          </p:nvCxnSpPr>
          <p:spPr>
            <a:xfrm>
              <a:off x="2307919" y="4221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2" name="Connettore 1 3651"/>
            <p:cNvCxnSpPr/>
            <p:nvPr/>
          </p:nvCxnSpPr>
          <p:spPr>
            <a:xfrm>
              <a:off x="2307919" y="425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3" name="Connettore 1 3652"/>
            <p:cNvCxnSpPr/>
            <p:nvPr/>
          </p:nvCxnSpPr>
          <p:spPr>
            <a:xfrm>
              <a:off x="2307919" y="429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4" name="Connettore 1 3653"/>
            <p:cNvCxnSpPr/>
            <p:nvPr/>
          </p:nvCxnSpPr>
          <p:spPr>
            <a:xfrm>
              <a:off x="2307919" y="433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5" name="Connettore 1 3654"/>
            <p:cNvCxnSpPr/>
            <p:nvPr/>
          </p:nvCxnSpPr>
          <p:spPr>
            <a:xfrm>
              <a:off x="2307919" y="436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6" name="Connettore 1 3655"/>
            <p:cNvCxnSpPr/>
            <p:nvPr/>
          </p:nvCxnSpPr>
          <p:spPr>
            <a:xfrm>
              <a:off x="2307919" y="440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7" name="Connettore 1 3656"/>
            <p:cNvCxnSpPr/>
            <p:nvPr/>
          </p:nvCxnSpPr>
          <p:spPr>
            <a:xfrm>
              <a:off x="2307919" y="385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8" name="Connettore 1 3657"/>
            <p:cNvCxnSpPr/>
            <p:nvPr/>
          </p:nvCxnSpPr>
          <p:spPr>
            <a:xfrm>
              <a:off x="2307919" y="3927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59" name="Connettore 1 3658"/>
            <p:cNvCxnSpPr/>
            <p:nvPr/>
          </p:nvCxnSpPr>
          <p:spPr>
            <a:xfrm>
              <a:off x="2307919" y="3963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0" name="Connettore 1 3659"/>
            <p:cNvCxnSpPr/>
            <p:nvPr/>
          </p:nvCxnSpPr>
          <p:spPr>
            <a:xfrm>
              <a:off x="2307919" y="4037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1" name="Connettore 1 3660"/>
            <p:cNvCxnSpPr/>
            <p:nvPr/>
          </p:nvCxnSpPr>
          <p:spPr>
            <a:xfrm>
              <a:off x="2307919" y="4573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2" name="Connettore 1 3661"/>
            <p:cNvCxnSpPr/>
            <p:nvPr/>
          </p:nvCxnSpPr>
          <p:spPr>
            <a:xfrm>
              <a:off x="2307919" y="4609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3" name="Connettore 1 3662"/>
            <p:cNvCxnSpPr/>
            <p:nvPr/>
          </p:nvCxnSpPr>
          <p:spPr>
            <a:xfrm>
              <a:off x="2307919" y="4646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4" name="Connettore 1 3663"/>
            <p:cNvCxnSpPr/>
            <p:nvPr/>
          </p:nvCxnSpPr>
          <p:spPr>
            <a:xfrm>
              <a:off x="2307919" y="4683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5" name="Connettore 1 3664"/>
            <p:cNvCxnSpPr/>
            <p:nvPr/>
          </p:nvCxnSpPr>
          <p:spPr>
            <a:xfrm>
              <a:off x="2307919" y="4720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6" name="Connettore 1 3665"/>
            <p:cNvCxnSpPr/>
            <p:nvPr/>
          </p:nvCxnSpPr>
          <p:spPr>
            <a:xfrm>
              <a:off x="2307919" y="4757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7" name="Connettore 1 3666"/>
            <p:cNvCxnSpPr/>
            <p:nvPr/>
          </p:nvCxnSpPr>
          <p:spPr>
            <a:xfrm>
              <a:off x="2307919" y="4793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8" name="Connettore 1 3667"/>
            <p:cNvCxnSpPr/>
            <p:nvPr/>
          </p:nvCxnSpPr>
          <p:spPr>
            <a:xfrm>
              <a:off x="2307919" y="4867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69" name="Connettore 1 3668"/>
            <p:cNvCxnSpPr/>
            <p:nvPr/>
          </p:nvCxnSpPr>
          <p:spPr>
            <a:xfrm>
              <a:off x="2307919" y="4977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0" name="Connettore 1 3669"/>
            <p:cNvCxnSpPr/>
            <p:nvPr/>
          </p:nvCxnSpPr>
          <p:spPr>
            <a:xfrm>
              <a:off x="2307919" y="5051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1" name="Connettore 1 3670"/>
            <p:cNvCxnSpPr/>
            <p:nvPr/>
          </p:nvCxnSpPr>
          <p:spPr>
            <a:xfrm>
              <a:off x="2307919" y="5088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2" name="Connettore 1 3671"/>
            <p:cNvCxnSpPr/>
            <p:nvPr/>
          </p:nvCxnSpPr>
          <p:spPr>
            <a:xfrm>
              <a:off x="2307919" y="5125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3" name="Connettore 1 3672"/>
            <p:cNvCxnSpPr/>
            <p:nvPr/>
          </p:nvCxnSpPr>
          <p:spPr>
            <a:xfrm>
              <a:off x="2307919" y="5161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4" name="Connettore 1 3673"/>
            <p:cNvCxnSpPr/>
            <p:nvPr/>
          </p:nvCxnSpPr>
          <p:spPr>
            <a:xfrm>
              <a:off x="2307919" y="5198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5" name="Connettore 1 3674"/>
            <p:cNvCxnSpPr/>
            <p:nvPr/>
          </p:nvCxnSpPr>
          <p:spPr>
            <a:xfrm>
              <a:off x="2307919" y="5235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6" name="Connettore 1 3675"/>
            <p:cNvCxnSpPr/>
            <p:nvPr/>
          </p:nvCxnSpPr>
          <p:spPr>
            <a:xfrm>
              <a:off x="2307919" y="5272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7" name="Connettore 1 3676"/>
            <p:cNvCxnSpPr/>
            <p:nvPr/>
          </p:nvCxnSpPr>
          <p:spPr>
            <a:xfrm>
              <a:off x="2307919" y="5309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8" name="Connettore 1 3677"/>
            <p:cNvCxnSpPr/>
            <p:nvPr/>
          </p:nvCxnSpPr>
          <p:spPr>
            <a:xfrm>
              <a:off x="2307919" y="5345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79" name="Connettore 1 3678"/>
            <p:cNvCxnSpPr/>
            <p:nvPr/>
          </p:nvCxnSpPr>
          <p:spPr>
            <a:xfrm>
              <a:off x="2307919" y="5382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80" name="Connettore 1 3679"/>
            <p:cNvCxnSpPr/>
            <p:nvPr/>
          </p:nvCxnSpPr>
          <p:spPr>
            <a:xfrm>
              <a:off x="2307919" y="5419588"/>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81" name="Connettore 1 3680"/>
            <p:cNvCxnSpPr/>
            <p:nvPr/>
          </p:nvCxnSpPr>
          <p:spPr>
            <a:xfrm>
              <a:off x="2307919" y="4830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82" name="Connettore 1 3681"/>
            <p:cNvCxnSpPr/>
            <p:nvPr/>
          </p:nvCxnSpPr>
          <p:spPr>
            <a:xfrm>
              <a:off x="2307919" y="4904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83" name="Connettore 1 3682"/>
            <p:cNvCxnSpPr/>
            <p:nvPr/>
          </p:nvCxnSpPr>
          <p:spPr>
            <a:xfrm>
              <a:off x="2307919" y="4941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684" name="Connettore 1 3683"/>
            <p:cNvCxnSpPr/>
            <p:nvPr/>
          </p:nvCxnSpPr>
          <p:spPr>
            <a:xfrm>
              <a:off x="2307919" y="5014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sp>
          <p:nvSpPr>
            <p:cNvPr id="3685" name="Rettangolo 3684"/>
            <p:cNvSpPr/>
            <p:nvPr/>
          </p:nvSpPr>
          <p:spPr>
            <a:xfrm>
              <a:off x="5550128" y="4281847"/>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86" name="Rettangolo 3685"/>
            <p:cNvSpPr/>
            <p:nvPr/>
          </p:nvSpPr>
          <p:spPr>
            <a:xfrm>
              <a:off x="4009553"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87" name="Rettangolo 3686"/>
            <p:cNvSpPr/>
            <p:nvPr/>
          </p:nvSpPr>
          <p:spPr>
            <a:xfrm>
              <a:off x="4220518"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88" name="Rettangolo 3687"/>
            <p:cNvSpPr/>
            <p:nvPr/>
          </p:nvSpPr>
          <p:spPr>
            <a:xfrm>
              <a:off x="3338764"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89" name="Rettangolo 3688"/>
            <p:cNvSpPr/>
            <p:nvPr/>
          </p:nvSpPr>
          <p:spPr>
            <a:xfrm>
              <a:off x="3549729"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0" name="Rettangolo 3689"/>
            <p:cNvSpPr/>
            <p:nvPr/>
          </p:nvSpPr>
          <p:spPr>
            <a:xfrm>
              <a:off x="6023992" y="3789040"/>
              <a:ext cx="576064" cy="6023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1" name="Rettangolo 3690"/>
            <p:cNvSpPr/>
            <p:nvPr/>
          </p:nvSpPr>
          <p:spPr>
            <a:xfrm>
              <a:off x="6409355" y="4666270"/>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2" name="Rettangolo 3691"/>
            <p:cNvSpPr/>
            <p:nvPr/>
          </p:nvSpPr>
          <p:spPr>
            <a:xfrm>
              <a:off x="7248128" y="4178331"/>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3" name="Rettangolo 3692"/>
            <p:cNvSpPr/>
            <p:nvPr/>
          </p:nvSpPr>
          <p:spPr>
            <a:xfrm>
              <a:off x="7680176" y="4227531"/>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4" name="Rettangolo 3693"/>
            <p:cNvSpPr/>
            <p:nvPr/>
          </p:nvSpPr>
          <p:spPr>
            <a:xfrm>
              <a:off x="7248128" y="3861048"/>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5" name="Rettangolo 3694"/>
            <p:cNvSpPr/>
            <p:nvPr/>
          </p:nvSpPr>
          <p:spPr>
            <a:xfrm>
              <a:off x="7680176" y="3910248"/>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6" name="Rettangolo 3695"/>
            <p:cNvSpPr/>
            <p:nvPr/>
          </p:nvSpPr>
          <p:spPr>
            <a:xfrm>
              <a:off x="7355098" y="3581327"/>
              <a:ext cx="216024"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7" name="Rettangolo 3696"/>
            <p:cNvSpPr/>
            <p:nvPr/>
          </p:nvSpPr>
          <p:spPr>
            <a:xfrm>
              <a:off x="7571122" y="3581327"/>
              <a:ext cx="144128"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8" name="Rettangolo 3697"/>
            <p:cNvSpPr/>
            <p:nvPr/>
          </p:nvSpPr>
          <p:spPr>
            <a:xfrm>
              <a:off x="7248128" y="4509120"/>
              <a:ext cx="731911" cy="451594"/>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699" name="Rettangolo 3698"/>
            <p:cNvSpPr/>
            <p:nvPr/>
          </p:nvSpPr>
          <p:spPr>
            <a:xfrm>
              <a:off x="7752185" y="4753184"/>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3700" name="Gruppo 3699"/>
            <p:cNvGrpSpPr/>
            <p:nvPr/>
          </p:nvGrpSpPr>
          <p:grpSpPr>
            <a:xfrm>
              <a:off x="7752185" y="4610696"/>
              <a:ext cx="227856" cy="89628"/>
              <a:chOff x="7752185" y="4610696"/>
              <a:chExt cx="227856" cy="89628"/>
            </a:xfrm>
          </p:grpSpPr>
          <p:sp>
            <p:nvSpPr>
              <p:cNvPr id="4222" name="Rettangolo 4221"/>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23" name="Rettangolo 4222"/>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01" name="Gruppo 3700"/>
            <p:cNvGrpSpPr/>
            <p:nvPr/>
          </p:nvGrpSpPr>
          <p:grpSpPr>
            <a:xfrm>
              <a:off x="7752185" y="4753391"/>
              <a:ext cx="227856" cy="89628"/>
              <a:chOff x="7752185" y="4610696"/>
              <a:chExt cx="227856" cy="89628"/>
            </a:xfrm>
          </p:grpSpPr>
          <p:sp>
            <p:nvSpPr>
              <p:cNvPr id="4220" name="Rettangolo 4219"/>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21" name="Rettangolo 4220"/>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sp>
          <p:nvSpPr>
            <p:cNvPr id="3702" name="Rettangolo 3701"/>
            <p:cNvSpPr/>
            <p:nvPr/>
          </p:nvSpPr>
          <p:spPr>
            <a:xfrm>
              <a:off x="6312023" y="4972989"/>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03" name="Rettangolo 3702"/>
            <p:cNvSpPr/>
            <p:nvPr/>
          </p:nvSpPr>
          <p:spPr>
            <a:xfrm>
              <a:off x="7752184" y="4972989"/>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04" name="Rettangolo 3703"/>
            <p:cNvSpPr/>
            <p:nvPr/>
          </p:nvSpPr>
          <p:spPr>
            <a:xfrm>
              <a:off x="7643186" y="4972989"/>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05" name="Rettangolo 3704"/>
            <p:cNvSpPr/>
            <p:nvPr/>
          </p:nvSpPr>
          <p:spPr>
            <a:xfrm>
              <a:off x="6038363" y="4529290"/>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3706" name="Gruppo 3705"/>
            <p:cNvGrpSpPr/>
            <p:nvPr/>
          </p:nvGrpSpPr>
          <p:grpSpPr>
            <a:xfrm>
              <a:off x="3719736" y="5241936"/>
              <a:ext cx="162018" cy="159257"/>
              <a:chOff x="8040216" y="3991802"/>
              <a:chExt cx="288032" cy="280360"/>
            </a:xfrm>
          </p:grpSpPr>
          <p:sp>
            <p:nvSpPr>
              <p:cNvPr id="4218" name="Ovale 4217"/>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219" name="Ovale 4218"/>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3707" name="Gruppo 3706"/>
            <p:cNvGrpSpPr/>
            <p:nvPr/>
          </p:nvGrpSpPr>
          <p:grpSpPr>
            <a:xfrm>
              <a:off x="5584520" y="3608513"/>
              <a:ext cx="162018" cy="159257"/>
              <a:chOff x="8040216" y="3991802"/>
              <a:chExt cx="288032" cy="280360"/>
            </a:xfrm>
          </p:grpSpPr>
          <p:sp>
            <p:nvSpPr>
              <p:cNvPr id="4216" name="Ovale 4215"/>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217" name="Ovale 4216"/>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3708" name="Gruppo 3707"/>
            <p:cNvGrpSpPr/>
            <p:nvPr/>
          </p:nvGrpSpPr>
          <p:grpSpPr>
            <a:xfrm>
              <a:off x="5584520" y="5241936"/>
              <a:ext cx="162018" cy="159257"/>
              <a:chOff x="8040216" y="3991802"/>
              <a:chExt cx="288032" cy="280360"/>
            </a:xfrm>
          </p:grpSpPr>
          <p:sp>
            <p:nvSpPr>
              <p:cNvPr id="4214" name="Ovale 4213"/>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215" name="Ovale 4214"/>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3709" name="Gruppo 3708"/>
            <p:cNvGrpSpPr/>
            <p:nvPr/>
          </p:nvGrpSpPr>
          <p:grpSpPr>
            <a:xfrm>
              <a:off x="2833446" y="4412729"/>
              <a:ext cx="162018" cy="159257"/>
              <a:chOff x="8040216" y="3991802"/>
              <a:chExt cx="288032" cy="280360"/>
            </a:xfrm>
          </p:grpSpPr>
          <p:sp>
            <p:nvSpPr>
              <p:cNvPr id="4212" name="Ovale 4211"/>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213" name="Ovale 4212"/>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3710" name="Ovale 3709"/>
            <p:cNvSpPr/>
            <p:nvPr/>
          </p:nvSpPr>
          <p:spPr>
            <a:xfrm>
              <a:off x="6865341" y="3623888"/>
              <a:ext cx="209719" cy="208421"/>
            </a:xfrm>
            <a:prstGeom prst="ellipse">
              <a:avLst/>
            </a:prstGeom>
            <a:solidFill>
              <a:schemeClr val="bg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11" name="Rettangolo 3710"/>
            <p:cNvSpPr/>
            <p:nvPr/>
          </p:nvSpPr>
          <p:spPr>
            <a:xfrm>
              <a:off x="7104112" y="3668236"/>
              <a:ext cx="170165" cy="12080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3712" name="Gruppo 3711"/>
            <p:cNvGrpSpPr/>
            <p:nvPr/>
          </p:nvGrpSpPr>
          <p:grpSpPr>
            <a:xfrm>
              <a:off x="6602205" y="3810500"/>
              <a:ext cx="62772" cy="552000"/>
              <a:chOff x="2460319" y="3748213"/>
              <a:chExt cx="62772" cy="552000"/>
            </a:xfrm>
          </p:grpSpPr>
          <p:cxnSp>
            <p:nvCxnSpPr>
              <p:cNvPr id="4196" name="Connettore 1 4195"/>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97" name="Connettore 1 4196"/>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98" name="Connettore 1 4197"/>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99" name="Connettore 1 4198"/>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0" name="Connettore 1 4199"/>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1" name="Connettore 1 4200"/>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2" name="Connettore 1 4201"/>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3" name="Connettore 1 4202"/>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4" name="Connettore 1 4203"/>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5" name="Connettore 1 4204"/>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6" name="Connettore 1 4205"/>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7" name="Connettore 1 4206"/>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8" name="Connettore 1 4207"/>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09" name="Connettore 1 4208"/>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10" name="Connettore 1 4209"/>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11" name="Connettore 1 4210"/>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3713" name="Gruppo 3712"/>
            <p:cNvGrpSpPr/>
            <p:nvPr/>
          </p:nvGrpSpPr>
          <p:grpSpPr>
            <a:xfrm rot="5400000">
              <a:off x="6280637" y="4149811"/>
              <a:ext cx="62772" cy="552000"/>
              <a:chOff x="2460319" y="3748213"/>
              <a:chExt cx="62772" cy="552000"/>
            </a:xfrm>
          </p:grpSpPr>
          <p:cxnSp>
            <p:nvCxnSpPr>
              <p:cNvPr id="4180" name="Connettore 1 4179"/>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81" name="Connettore 1 4180"/>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82" name="Connettore 1 4181"/>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83" name="Connettore 1 4182"/>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84" name="Connettore 1 4183"/>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85" name="Connettore 1 4184"/>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86" name="Connettore 1 4185"/>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87" name="Connettore 1 4186"/>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88" name="Connettore 1 4187"/>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89" name="Connettore 1 4188"/>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90" name="Connettore 1 4189"/>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91" name="Connettore 1 4190"/>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92" name="Connettore 1 4191"/>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93" name="Connettore 1 4192"/>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94" name="Connettore 1 4193"/>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95" name="Connettore 1 4194"/>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3714" name="Gruppo 3713"/>
            <p:cNvGrpSpPr/>
            <p:nvPr/>
          </p:nvGrpSpPr>
          <p:grpSpPr>
            <a:xfrm>
              <a:off x="5961220" y="3817347"/>
              <a:ext cx="62772" cy="552000"/>
              <a:chOff x="2460319" y="3748213"/>
              <a:chExt cx="62772" cy="552000"/>
            </a:xfrm>
          </p:grpSpPr>
          <p:cxnSp>
            <p:nvCxnSpPr>
              <p:cNvPr id="4164" name="Connettore 1 4163"/>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65" name="Connettore 1 4164"/>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66" name="Connettore 1 4165"/>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67" name="Connettore 1 4166"/>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68" name="Connettore 1 4167"/>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69" name="Connettore 1 4168"/>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0" name="Connettore 1 4169"/>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1" name="Connettore 1 4170"/>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2" name="Connettore 1 4171"/>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3" name="Connettore 1 4172"/>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4" name="Connettore 1 4173"/>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5" name="Connettore 1 4174"/>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6" name="Connettore 1 4175"/>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7" name="Connettore 1 4176"/>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8" name="Connettore 1 4177"/>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79" name="Connettore 1 4178"/>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3715" name="Gruppo 3714"/>
            <p:cNvGrpSpPr/>
            <p:nvPr/>
          </p:nvGrpSpPr>
          <p:grpSpPr>
            <a:xfrm rot="5400000">
              <a:off x="6280637" y="3481654"/>
              <a:ext cx="62772" cy="552000"/>
              <a:chOff x="2460319" y="3748213"/>
              <a:chExt cx="62772" cy="552000"/>
            </a:xfrm>
          </p:grpSpPr>
          <p:cxnSp>
            <p:nvCxnSpPr>
              <p:cNvPr id="4148" name="Connettore 1 4147"/>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49" name="Connettore 1 4148"/>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0" name="Connettore 1 4149"/>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1" name="Connettore 1 4150"/>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2" name="Connettore 1 4151"/>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3" name="Connettore 1 4152"/>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4" name="Connettore 1 4153"/>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5" name="Connettore 1 4154"/>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6" name="Connettore 1 4155"/>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7" name="Connettore 1 4156"/>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8" name="Connettore 1 4157"/>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59" name="Connettore 1 4158"/>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60" name="Connettore 1 4159"/>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61" name="Connettore 1 4160"/>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62" name="Connettore 1 4161"/>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163" name="Connettore 1 4162"/>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3716" name="Gruppo 3715"/>
            <p:cNvGrpSpPr/>
            <p:nvPr/>
          </p:nvGrpSpPr>
          <p:grpSpPr>
            <a:xfrm>
              <a:off x="2487715" y="3706213"/>
              <a:ext cx="97558" cy="614424"/>
              <a:chOff x="2489534" y="3657021"/>
              <a:chExt cx="97558" cy="614424"/>
            </a:xfrm>
          </p:grpSpPr>
          <p:grpSp>
            <p:nvGrpSpPr>
              <p:cNvPr id="4116" name="Gruppo 4115"/>
              <p:cNvGrpSpPr/>
              <p:nvPr/>
            </p:nvGrpSpPr>
            <p:grpSpPr>
              <a:xfrm>
                <a:off x="2489534" y="3657021"/>
                <a:ext cx="97558" cy="45719"/>
                <a:chOff x="2521551" y="3724539"/>
                <a:chExt cx="263221" cy="107770"/>
              </a:xfrm>
            </p:grpSpPr>
            <p:sp>
              <p:nvSpPr>
                <p:cNvPr id="4145" name="Rettangolo 414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46" name="Rettangolo 414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47" name="Rettangolo 414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17" name="Gruppo 4116"/>
              <p:cNvGrpSpPr/>
              <p:nvPr/>
            </p:nvGrpSpPr>
            <p:grpSpPr>
              <a:xfrm>
                <a:off x="2489534" y="3738265"/>
                <a:ext cx="97558" cy="45719"/>
                <a:chOff x="2521551" y="3724539"/>
                <a:chExt cx="263221" cy="107770"/>
              </a:xfrm>
            </p:grpSpPr>
            <p:sp>
              <p:nvSpPr>
                <p:cNvPr id="4142" name="Rettangolo 414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43" name="Rettangolo 414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44" name="Rettangolo 414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18" name="Gruppo 4117"/>
              <p:cNvGrpSpPr/>
              <p:nvPr/>
            </p:nvGrpSpPr>
            <p:grpSpPr>
              <a:xfrm>
                <a:off x="2489534" y="3819509"/>
                <a:ext cx="97558" cy="45719"/>
                <a:chOff x="2521551" y="3724539"/>
                <a:chExt cx="263221" cy="107770"/>
              </a:xfrm>
            </p:grpSpPr>
            <p:sp>
              <p:nvSpPr>
                <p:cNvPr id="4139" name="Rettangolo 413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40" name="Rettangolo 413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41" name="Rettangolo 414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19" name="Gruppo 4118"/>
              <p:cNvGrpSpPr/>
              <p:nvPr/>
            </p:nvGrpSpPr>
            <p:grpSpPr>
              <a:xfrm>
                <a:off x="2489534" y="3900753"/>
                <a:ext cx="97558" cy="45719"/>
                <a:chOff x="2521551" y="3724539"/>
                <a:chExt cx="263221" cy="107770"/>
              </a:xfrm>
            </p:grpSpPr>
            <p:sp>
              <p:nvSpPr>
                <p:cNvPr id="4136" name="Rettangolo 413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37" name="Rettangolo 413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38" name="Rettangolo 413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20" name="Gruppo 4119"/>
              <p:cNvGrpSpPr/>
              <p:nvPr/>
            </p:nvGrpSpPr>
            <p:grpSpPr>
              <a:xfrm>
                <a:off x="2489534" y="3981997"/>
                <a:ext cx="97558" cy="45719"/>
                <a:chOff x="2521551" y="3724539"/>
                <a:chExt cx="263221" cy="107770"/>
              </a:xfrm>
            </p:grpSpPr>
            <p:sp>
              <p:nvSpPr>
                <p:cNvPr id="4133" name="Rettangolo 413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34" name="Rettangolo 413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35" name="Rettangolo 413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21" name="Gruppo 4120"/>
              <p:cNvGrpSpPr/>
              <p:nvPr/>
            </p:nvGrpSpPr>
            <p:grpSpPr>
              <a:xfrm>
                <a:off x="2489534" y="4063241"/>
                <a:ext cx="97558" cy="45719"/>
                <a:chOff x="2521551" y="3724539"/>
                <a:chExt cx="263221" cy="107770"/>
              </a:xfrm>
            </p:grpSpPr>
            <p:sp>
              <p:nvSpPr>
                <p:cNvPr id="4130" name="Rettangolo 412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31" name="Rettangolo 413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32" name="Rettangolo 413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22" name="Gruppo 4121"/>
              <p:cNvGrpSpPr/>
              <p:nvPr/>
            </p:nvGrpSpPr>
            <p:grpSpPr>
              <a:xfrm>
                <a:off x="2489534" y="4144485"/>
                <a:ext cx="97558" cy="45719"/>
                <a:chOff x="2521551" y="3724539"/>
                <a:chExt cx="263221" cy="107770"/>
              </a:xfrm>
            </p:grpSpPr>
            <p:sp>
              <p:nvSpPr>
                <p:cNvPr id="4127" name="Rettangolo 412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28" name="Rettangolo 412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29" name="Rettangolo 412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123" name="Gruppo 4122"/>
              <p:cNvGrpSpPr/>
              <p:nvPr/>
            </p:nvGrpSpPr>
            <p:grpSpPr>
              <a:xfrm>
                <a:off x="2489534" y="4225726"/>
                <a:ext cx="97558" cy="45719"/>
                <a:chOff x="2521551" y="3724539"/>
                <a:chExt cx="263221" cy="107770"/>
              </a:xfrm>
            </p:grpSpPr>
            <p:sp>
              <p:nvSpPr>
                <p:cNvPr id="4124" name="Rettangolo 412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25" name="Rettangolo 412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26" name="Rettangolo 412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17" name="Gruppo 3716"/>
            <p:cNvGrpSpPr/>
            <p:nvPr/>
          </p:nvGrpSpPr>
          <p:grpSpPr>
            <a:xfrm>
              <a:off x="2656686" y="3740362"/>
              <a:ext cx="97558" cy="614424"/>
              <a:chOff x="2489534" y="3657021"/>
              <a:chExt cx="97558" cy="614424"/>
            </a:xfrm>
          </p:grpSpPr>
          <p:grpSp>
            <p:nvGrpSpPr>
              <p:cNvPr id="4084" name="Gruppo 4083"/>
              <p:cNvGrpSpPr/>
              <p:nvPr/>
            </p:nvGrpSpPr>
            <p:grpSpPr>
              <a:xfrm>
                <a:off x="2489534" y="3657021"/>
                <a:ext cx="97558" cy="45719"/>
                <a:chOff x="2521551" y="3724539"/>
                <a:chExt cx="263221" cy="107770"/>
              </a:xfrm>
            </p:grpSpPr>
            <p:sp>
              <p:nvSpPr>
                <p:cNvPr id="4113" name="Rettangolo 411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14" name="Rettangolo 411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15" name="Rettangolo 411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85" name="Gruppo 4084"/>
              <p:cNvGrpSpPr/>
              <p:nvPr/>
            </p:nvGrpSpPr>
            <p:grpSpPr>
              <a:xfrm>
                <a:off x="2489534" y="3738265"/>
                <a:ext cx="97558" cy="45719"/>
                <a:chOff x="2521551" y="3724539"/>
                <a:chExt cx="263221" cy="107770"/>
              </a:xfrm>
            </p:grpSpPr>
            <p:sp>
              <p:nvSpPr>
                <p:cNvPr id="4110" name="Rettangolo 410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11" name="Rettangolo 411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12" name="Rettangolo 411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86" name="Gruppo 4085"/>
              <p:cNvGrpSpPr/>
              <p:nvPr/>
            </p:nvGrpSpPr>
            <p:grpSpPr>
              <a:xfrm>
                <a:off x="2489534" y="3819509"/>
                <a:ext cx="97558" cy="45719"/>
                <a:chOff x="2521551" y="3724539"/>
                <a:chExt cx="263221" cy="107770"/>
              </a:xfrm>
            </p:grpSpPr>
            <p:sp>
              <p:nvSpPr>
                <p:cNvPr id="4107" name="Rettangolo 410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08" name="Rettangolo 410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09" name="Rettangolo 410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87" name="Gruppo 4086"/>
              <p:cNvGrpSpPr/>
              <p:nvPr/>
            </p:nvGrpSpPr>
            <p:grpSpPr>
              <a:xfrm>
                <a:off x="2489534" y="3900753"/>
                <a:ext cx="97558" cy="45719"/>
                <a:chOff x="2521551" y="3724539"/>
                <a:chExt cx="263221" cy="107770"/>
              </a:xfrm>
            </p:grpSpPr>
            <p:sp>
              <p:nvSpPr>
                <p:cNvPr id="4104" name="Rettangolo 410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05" name="Rettangolo 410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06" name="Rettangolo 410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88" name="Gruppo 4087"/>
              <p:cNvGrpSpPr/>
              <p:nvPr/>
            </p:nvGrpSpPr>
            <p:grpSpPr>
              <a:xfrm>
                <a:off x="2489534" y="3981997"/>
                <a:ext cx="97558" cy="45719"/>
                <a:chOff x="2521551" y="3724539"/>
                <a:chExt cx="263221" cy="107770"/>
              </a:xfrm>
            </p:grpSpPr>
            <p:sp>
              <p:nvSpPr>
                <p:cNvPr id="4101" name="Rettangolo 410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02" name="Rettangolo 410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03" name="Rettangolo 410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89" name="Gruppo 4088"/>
              <p:cNvGrpSpPr/>
              <p:nvPr/>
            </p:nvGrpSpPr>
            <p:grpSpPr>
              <a:xfrm>
                <a:off x="2489534" y="4063241"/>
                <a:ext cx="97558" cy="45719"/>
                <a:chOff x="2521551" y="3724539"/>
                <a:chExt cx="263221" cy="107770"/>
              </a:xfrm>
            </p:grpSpPr>
            <p:sp>
              <p:nvSpPr>
                <p:cNvPr id="4098" name="Rettangolo 409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99" name="Rettangolo 409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00" name="Rettangolo 409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90" name="Gruppo 4089"/>
              <p:cNvGrpSpPr/>
              <p:nvPr/>
            </p:nvGrpSpPr>
            <p:grpSpPr>
              <a:xfrm>
                <a:off x="2489534" y="4144485"/>
                <a:ext cx="97558" cy="45719"/>
                <a:chOff x="2521551" y="3724539"/>
                <a:chExt cx="263221" cy="107770"/>
              </a:xfrm>
            </p:grpSpPr>
            <p:sp>
              <p:nvSpPr>
                <p:cNvPr id="4095" name="Rettangolo 409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96" name="Rettangolo 409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97" name="Rettangolo 409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91" name="Gruppo 4090"/>
              <p:cNvGrpSpPr/>
              <p:nvPr/>
            </p:nvGrpSpPr>
            <p:grpSpPr>
              <a:xfrm>
                <a:off x="2489534" y="4225726"/>
                <a:ext cx="97558" cy="45719"/>
                <a:chOff x="2521551" y="3724539"/>
                <a:chExt cx="263221" cy="107770"/>
              </a:xfrm>
            </p:grpSpPr>
            <p:sp>
              <p:nvSpPr>
                <p:cNvPr id="4092" name="Rettangolo 409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93" name="Rettangolo 409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94" name="Rettangolo 409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18" name="Gruppo 3717"/>
            <p:cNvGrpSpPr/>
            <p:nvPr/>
          </p:nvGrpSpPr>
          <p:grpSpPr>
            <a:xfrm>
              <a:off x="2487715" y="4658788"/>
              <a:ext cx="97558" cy="614424"/>
              <a:chOff x="2489534" y="3657021"/>
              <a:chExt cx="97558" cy="614424"/>
            </a:xfrm>
          </p:grpSpPr>
          <p:grpSp>
            <p:nvGrpSpPr>
              <p:cNvPr id="4052" name="Gruppo 4051"/>
              <p:cNvGrpSpPr/>
              <p:nvPr/>
            </p:nvGrpSpPr>
            <p:grpSpPr>
              <a:xfrm>
                <a:off x="2489534" y="3657021"/>
                <a:ext cx="97558" cy="45719"/>
                <a:chOff x="2521551" y="3724539"/>
                <a:chExt cx="263221" cy="107770"/>
              </a:xfrm>
            </p:grpSpPr>
            <p:sp>
              <p:nvSpPr>
                <p:cNvPr id="4081" name="Rettangolo 408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82" name="Rettangolo 408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83" name="Rettangolo 408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53" name="Gruppo 4052"/>
              <p:cNvGrpSpPr/>
              <p:nvPr/>
            </p:nvGrpSpPr>
            <p:grpSpPr>
              <a:xfrm>
                <a:off x="2489534" y="3738265"/>
                <a:ext cx="97558" cy="45719"/>
                <a:chOff x="2521551" y="3724539"/>
                <a:chExt cx="263221" cy="107770"/>
              </a:xfrm>
            </p:grpSpPr>
            <p:sp>
              <p:nvSpPr>
                <p:cNvPr id="4078" name="Rettangolo 407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79" name="Rettangolo 407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80" name="Rettangolo 407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54" name="Gruppo 4053"/>
              <p:cNvGrpSpPr/>
              <p:nvPr/>
            </p:nvGrpSpPr>
            <p:grpSpPr>
              <a:xfrm>
                <a:off x="2489534" y="3819509"/>
                <a:ext cx="97558" cy="45719"/>
                <a:chOff x="2521551" y="3724539"/>
                <a:chExt cx="263221" cy="107770"/>
              </a:xfrm>
            </p:grpSpPr>
            <p:sp>
              <p:nvSpPr>
                <p:cNvPr id="4075" name="Rettangolo 407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76" name="Rettangolo 407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77" name="Rettangolo 407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55" name="Gruppo 4054"/>
              <p:cNvGrpSpPr/>
              <p:nvPr/>
            </p:nvGrpSpPr>
            <p:grpSpPr>
              <a:xfrm>
                <a:off x="2489534" y="3900753"/>
                <a:ext cx="97558" cy="45719"/>
                <a:chOff x="2521551" y="3724539"/>
                <a:chExt cx="263221" cy="107770"/>
              </a:xfrm>
            </p:grpSpPr>
            <p:sp>
              <p:nvSpPr>
                <p:cNvPr id="4072" name="Rettangolo 407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73" name="Rettangolo 407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74" name="Rettangolo 407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56" name="Gruppo 4055"/>
              <p:cNvGrpSpPr/>
              <p:nvPr/>
            </p:nvGrpSpPr>
            <p:grpSpPr>
              <a:xfrm>
                <a:off x="2489534" y="3981997"/>
                <a:ext cx="97558" cy="45719"/>
                <a:chOff x="2521551" y="3724539"/>
                <a:chExt cx="263221" cy="107770"/>
              </a:xfrm>
            </p:grpSpPr>
            <p:sp>
              <p:nvSpPr>
                <p:cNvPr id="4069" name="Rettangolo 406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70" name="Rettangolo 406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71" name="Rettangolo 407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57" name="Gruppo 4056"/>
              <p:cNvGrpSpPr/>
              <p:nvPr/>
            </p:nvGrpSpPr>
            <p:grpSpPr>
              <a:xfrm>
                <a:off x="2489534" y="4063241"/>
                <a:ext cx="97558" cy="45719"/>
                <a:chOff x="2521551" y="3724539"/>
                <a:chExt cx="263221" cy="107770"/>
              </a:xfrm>
            </p:grpSpPr>
            <p:sp>
              <p:nvSpPr>
                <p:cNvPr id="4066" name="Rettangolo 406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67" name="Rettangolo 406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68" name="Rettangolo 406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58" name="Gruppo 4057"/>
              <p:cNvGrpSpPr/>
              <p:nvPr/>
            </p:nvGrpSpPr>
            <p:grpSpPr>
              <a:xfrm>
                <a:off x="2489534" y="4144485"/>
                <a:ext cx="97558" cy="45719"/>
                <a:chOff x="2521551" y="3724539"/>
                <a:chExt cx="263221" cy="107770"/>
              </a:xfrm>
            </p:grpSpPr>
            <p:sp>
              <p:nvSpPr>
                <p:cNvPr id="4063" name="Rettangolo 406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64" name="Rettangolo 406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65" name="Rettangolo 406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59" name="Gruppo 4058"/>
              <p:cNvGrpSpPr/>
              <p:nvPr/>
            </p:nvGrpSpPr>
            <p:grpSpPr>
              <a:xfrm>
                <a:off x="2489534" y="4225726"/>
                <a:ext cx="97558" cy="45719"/>
                <a:chOff x="2521551" y="3724539"/>
                <a:chExt cx="263221" cy="107770"/>
              </a:xfrm>
            </p:grpSpPr>
            <p:sp>
              <p:nvSpPr>
                <p:cNvPr id="4060" name="Rettangolo 405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61" name="Rettangolo 406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62" name="Rettangolo 406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19" name="Gruppo 3718"/>
            <p:cNvGrpSpPr/>
            <p:nvPr/>
          </p:nvGrpSpPr>
          <p:grpSpPr>
            <a:xfrm>
              <a:off x="2656686" y="4692937"/>
              <a:ext cx="97558" cy="614424"/>
              <a:chOff x="2489534" y="3657021"/>
              <a:chExt cx="97558" cy="614424"/>
            </a:xfrm>
          </p:grpSpPr>
          <p:grpSp>
            <p:nvGrpSpPr>
              <p:cNvPr id="4020" name="Gruppo 4019"/>
              <p:cNvGrpSpPr/>
              <p:nvPr/>
            </p:nvGrpSpPr>
            <p:grpSpPr>
              <a:xfrm>
                <a:off x="2489534" y="3657021"/>
                <a:ext cx="97558" cy="45719"/>
                <a:chOff x="2521551" y="3724539"/>
                <a:chExt cx="263221" cy="107770"/>
              </a:xfrm>
            </p:grpSpPr>
            <p:sp>
              <p:nvSpPr>
                <p:cNvPr id="4049" name="Rettangolo 404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50" name="Rettangolo 404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51" name="Rettangolo 405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21" name="Gruppo 4020"/>
              <p:cNvGrpSpPr/>
              <p:nvPr/>
            </p:nvGrpSpPr>
            <p:grpSpPr>
              <a:xfrm>
                <a:off x="2489534" y="3738265"/>
                <a:ext cx="97558" cy="45719"/>
                <a:chOff x="2521551" y="3724539"/>
                <a:chExt cx="263221" cy="107770"/>
              </a:xfrm>
            </p:grpSpPr>
            <p:sp>
              <p:nvSpPr>
                <p:cNvPr id="4046" name="Rettangolo 404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47" name="Rettangolo 404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48" name="Rettangolo 404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22" name="Gruppo 4021"/>
              <p:cNvGrpSpPr/>
              <p:nvPr/>
            </p:nvGrpSpPr>
            <p:grpSpPr>
              <a:xfrm>
                <a:off x="2489534" y="3819509"/>
                <a:ext cx="97558" cy="45719"/>
                <a:chOff x="2521551" y="3724539"/>
                <a:chExt cx="263221" cy="107770"/>
              </a:xfrm>
            </p:grpSpPr>
            <p:sp>
              <p:nvSpPr>
                <p:cNvPr id="4043" name="Rettangolo 404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44" name="Rettangolo 404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45" name="Rettangolo 404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23" name="Gruppo 4022"/>
              <p:cNvGrpSpPr/>
              <p:nvPr/>
            </p:nvGrpSpPr>
            <p:grpSpPr>
              <a:xfrm>
                <a:off x="2489534" y="3900753"/>
                <a:ext cx="97558" cy="45719"/>
                <a:chOff x="2521551" y="3724539"/>
                <a:chExt cx="263221" cy="107770"/>
              </a:xfrm>
            </p:grpSpPr>
            <p:sp>
              <p:nvSpPr>
                <p:cNvPr id="4040" name="Rettangolo 403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41" name="Rettangolo 404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42" name="Rettangolo 404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24" name="Gruppo 4023"/>
              <p:cNvGrpSpPr/>
              <p:nvPr/>
            </p:nvGrpSpPr>
            <p:grpSpPr>
              <a:xfrm>
                <a:off x="2489534" y="3981997"/>
                <a:ext cx="97558" cy="45719"/>
                <a:chOff x="2521551" y="3724539"/>
                <a:chExt cx="263221" cy="107770"/>
              </a:xfrm>
            </p:grpSpPr>
            <p:sp>
              <p:nvSpPr>
                <p:cNvPr id="4037" name="Rettangolo 403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38" name="Rettangolo 403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39" name="Rettangolo 403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25" name="Gruppo 4024"/>
              <p:cNvGrpSpPr/>
              <p:nvPr/>
            </p:nvGrpSpPr>
            <p:grpSpPr>
              <a:xfrm>
                <a:off x="2489534" y="4063241"/>
                <a:ext cx="97558" cy="45719"/>
                <a:chOff x="2521551" y="3724539"/>
                <a:chExt cx="263221" cy="107770"/>
              </a:xfrm>
            </p:grpSpPr>
            <p:sp>
              <p:nvSpPr>
                <p:cNvPr id="4034" name="Rettangolo 403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35" name="Rettangolo 403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36" name="Rettangolo 403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26" name="Gruppo 4025"/>
              <p:cNvGrpSpPr/>
              <p:nvPr/>
            </p:nvGrpSpPr>
            <p:grpSpPr>
              <a:xfrm>
                <a:off x="2489534" y="4144485"/>
                <a:ext cx="97558" cy="45719"/>
                <a:chOff x="2521551" y="3724539"/>
                <a:chExt cx="263221" cy="107770"/>
              </a:xfrm>
            </p:grpSpPr>
            <p:sp>
              <p:nvSpPr>
                <p:cNvPr id="4031" name="Rettangolo 403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32" name="Rettangolo 403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33" name="Rettangolo 403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27" name="Gruppo 4026"/>
              <p:cNvGrpSpPr/>
              <p:nvPr/>
            </p:nvGrpSpPr>
            <p:grpSpPr>
              <a:xfrm>
                <a:off x="2489534" y="4225726"/>
                <a:ext cx="97558" cy="45719"/>
                <a:chOff x="2521551" y="3724539"/>
                <a:chExt cx="263221" cy="107770"/>
              </a:xfrm>
            </p:grpSpPr>
            <p:sp>
              <p:nvSpPr>
                <p:cNvPr id="4028" name="Rettangolo 402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29" name="Rettangolo 402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30" name="Rettangolo 402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0" name="Gruppo 3719"/>
            <p:cNvGrpSpPr/>
            <p:nvPr/>
          </p:nvGrpSpPr>
          <p:grpSpPr>
            <a:xfrm>
              <a:off x="2848966" y="3645024"/>
              <a:ext cx="228909" cy="120959"/>
              <a:chOff x="2855640" y="3622517"/>
              <a:chExt cx="385590" cy="180234"/>
            </a:xfrm>
          </p:grpSpPr>
          <p:grpSp>
            <p:nvGrpSpPr>
              <p:cNvPr id="3996" name="Gruppo 3995"/>
              <p:cNvGrpSpPr/>
              <p:nvPr/>
            </p:nvGrpSpPr>
            <p:grpSpPr>
              <a:xfrm>
                <a:off x="2855640" y="3671313"/>
                <a:ext cx="97558" cy="45719"/>
                <a:chOff x="2521551" y="3724539"/>
                <a:chExt cx="263221" cy="107770"/>
              </a:xfrm>
            </p:grpSpPr>
            <p:sp>
              <p:nvSpPr>
                <p:cNvPr id="4017" name="Rettangolo 401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18" name="Rettangolo 401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19" name="Rettangolo 401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97" name="Gruppo 3996"/>
              <p:cNvGrpSpPr/>
              <p:nvPr/>
            </p:nvGrpSpPr>
            <p:grpSpPr>
              <a:xfrm>
                <a:off x="2995464" y="3622517"/>
                <a:ext cx="97558" cy="45719"/>
                <a:chOff x="2521551" y="3724539"/>
                <a:chExt cx="263221" cy="107770"/>
              </a:xfrm>
            </p:grpSpPr>
            <p:sp>
              <p:nvSpPr>
                <p:cNvPr id="4014" name="Rettangolo 401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15" name="Rettangolo 401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16" name="Rettangolo 401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98" name="Gruppo 3997"/>
              <p:cNvGrpSpPr/>
              <p:nvPr/>
            </p:nvGrpSpPr>
            <p:grpSpPr>
              <a:xfrm>
                <a:off x="3143672" y="3671313"/>
                <a:ext cx="97558" cy="45719"/>
                <a:chOff x="2521551" y="3724539"/>
                <a:chExt cx="263221" cy="107770"/>
              </a:xfrm>
            </p:grpSpPr>
            <p:sp>
              <p:nvSpPr>
                <p:cNvPr id="4011" name="Rettangolo 401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12" name="Rettangolo 401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13" name="Rettangolo 401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99" name="Gruppo 3998"/>
              <p:cNvGrpSpPr/>
              <p:nvPr/>
            </p:nvGrpSpPr>
            <p:grpSpPr>
              <a:xfrm>
                <a:off x="2855640" y="3757032"/>
                <a:ext cx="97558" cy="45719"/>
                <a:chOff x="2521551" y="3724539"/>
                <a:chExt cx="263221" cy="107770"/>
              </a:xfrm>
            </p:grpSpPr>
            <p:sp>
              <p:nvSpPr>
                <p:cNvPr id="4008" name="Rettangolo 400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09" name="Rettangolo 400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10" name="Rettangolo 400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00" name="Gruppo 3999"/>
              <p:cNvGrpSpPr/>
              <p:nvPr/>
            </p:nvGrpSpPr>
            <p:grpSpPr>
              <a:xfrm>
                <a:off x="2995464" y="3708236"/>
                <a:ext cx="97558" cy="45719"/>
                <a:chOff x="2521551" y="3724539"/>
                <a:chExt cx="263221" cy="107770"/>
              </a:xfrm>
            </p:grpSpPr>
            <p:sp>
              <p:nvSpPr>
                <p:cNvPr id="4005" name="Rettangolo 400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06" name="Rettangolo 400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07" name="Rettangolo 400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001" name="Gruppo 4000"/>
              <p:cNvGrpSpPr/>
              <p:nvPr/>
            </p:nvGrpSpPr>
            <p:grpSpPr>
              <a:xfrm>
                <a:off x="3143672" y="3757032"/>
                <a:ext cx="97558" cy="45719"/>
                <a:chOff x="2521551" y="3724539"/>
                <a:chExt cx="263221" cy="107770"/>
              </a:xfrm>
            </p:grpSpPr>
            <p:sp>
              <p:nvSpPr>
                <p:cNvPr id="4002" name="Rettangolo 400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03" name="Rettangolo 400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004" name="Rettangolo 400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1" name="Gruppo 3720"/>
            <p:cNvGrpSpPr/>
            <p:nvPr/>
          </p:nvGrpSpPr>
          <p:grpSpPr>
            <a:xfrm>
              <a:off x="2848966" y="3765983"/>
              <a:ext cx="228909" cy="120959"/>
              <a:chOff x="2855640" y="3622517"/>
              <a:chExt cx="385590" cy="180234"/>
            </a:xfrm>
          </p:grpSpPr>
          <p:grpSp>
            <p:nvGrpSpPr>
              <p:cNvPr id="3972" name="Gruppo 3971"/>
              <p:cNvGrpSpPr/>
              <p:nvPr/>
            </p:nvGrpSpPr>
            <p:grpSpPr>
              <a:xfrm>
                <a:off x="2855640" y="3671313"/>
                <a:ext cx="97558" cy="45719"/>
                <a:chOff x="2521551" y="3724539"/>
                <a:chExt cx="263221" cy="107770"/>
              </a:xfrm>
            </p:grpSpPr>
            <p:sp>
              <p:nvSpPr>
                <p:cNvPr id="3993" name="Rettangolo 399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94" name="Rettangolo 399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95" name="Rettangolo 399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73" name="Gruppo 3972"/>
              <p:cNvGrpSpPr/>
              <p:nvPr/>
            </p:nvGrpSpPr>
            <p:grpSpPr>
              <a:xfrm>
                <a:off x="2995464" y="3622517"/>
                <a:ext cx="97558" cy="45719"/>
                <a:chOff x="2521551" y="3724539"/>
                <a:chExt cx="263221" cy="107770"/>
              </a:xfrm>
            </p:grpSpPr>
            <p:sp>
              <p:nvSpPr>
                <p:cNvPr id="3990" name="Rettangolo 398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91" name="Rettangolo 399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92" name="Rettangolo 399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74" name="Gruppo 3973"/>
              <p:cNvGrpSpPr/>
              <p:nvPr/>
            </p:nvGrpSpPr>
            <p:grpSpPr>
              <a:xfrm>
                <a:off x="3143672" y="3671313"/>
                <a:ext cx="97558" cy="45719"/>
                <a:chOff x="2521551" y="3724539"/>
                <a:chExt cx="263221" cy="107770"/>
              </a:xfrm>
            </p:grpSpPr>
            <p:sp>
              <p:nvSpPr>
                <p:cNvPr id="3987" name="Rettangolo 398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88" name="Rettangolo 398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89" name="Rettangolo 398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75" name="Gruppo 3974"/>
              <p:cNvGrpSpPr/>
              <p:nvPr/>
            </p:nvGrpSpPr>
            <p:grpSpPr>
              <a:xfrm>
                <a:off x="2855640" y="3757032"/>
                <a:ext cx="97558" cy="45719"/>
                <a:chOff x="2521551" y="3724539"/>
                <a:chExt cx="263221" cy="107770"/>
              </a:xfrm>
            </p:grpSpPr>
            <p:sp>
              <p:nvSpPr>
                <p:cNvPr id="3984" name="Rettangolo 398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85" name="Rettangolo 398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86" name="Rettangolo 398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76" name="Gruppo 3975"/>
              <p:cNvGrpSpPr/>
              <p:nvPr/>
            </p:nvGrpSpPr>
            <p:grpSpPr>
              <a:xfrm>
                <a:off x="2995464" y="3708236"/>
                <a:ext cx="97558" cy="45719"/>
                <a:chOff x="2521551" y="3724539"/>
                <a:chExt cx="263221" cy="107770"/>
              </a:xfrm>
            </p:grpSpPr>
            <p:sp>
              <p:nvSpPr>
                <p:cNvPr id="3981" name="Rettangolo 398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82" name="Rettangolo 398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83" name="Rettangolo 398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77" name="Gruppo 3976"/>
              <p:cNvGrpSpPr/>
              <p:nvPr/>
            </p:nvGrpSpPr>
            <p:grpSpPr>
              <a:xfrm>
                <a:off x="3143672" y="3757032"/>
                <a:ext cx="97558" cy="45719"/>
                <a:chOff x="2521551" y="3724539"/>
                <a:chExt cx="263221" cy="107770"/>
              </a:xfrm>
            </p:grpSpPr>
            <p:sp>
              <p:nvSpPr>
                <p:cNvPr id="3978" name="Rettangolo 397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79" name="Rettangolo 397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80" name="Rettangolo 397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2" name="Gruppo 3721"/>
            <p:cNvGrpSpPr/>
            <p:nvPr/>
          </p:nvGrpSpPr>
          <p:grpSpPr>
            <a:xfrm>
              <a:off x="2848966" y="3877783"/>
              <a:ext cx="228909" cy="120959"/>
              <a:chOff x="2855640" y="3622517"/>
              <a:chExt cx="385590" cy="180234"/>
            </a:xfrm>
          </p:grpSpPr>
          <p:grpSp>
            <p:nvGrpSpPr>
              <p:cNvPr id="3948" name="Gruppo 3947"/>
              <p:cNvGrpSpPr/>
              <p:nvPr/>
            </p:nvGrpSpPr>
            <p:grpSpPr>
              <a:xfrm>
                <a:off x="2855640" y="3671313"/>
                <a:ext cx="97558" cy="45719"/>
                <a:chOff x="2521551" y="3724539"/>
                <a:chExt cx="263221" cy="107770"/>
              </a:xfrm>
            </p:grpSpPr>
            <p:sp>
              <p:nvSpPr>
                <p:cNvPr id="3969" name="Rettangolo 396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70" name="Rettangolo 396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71" name="Rettangolo 397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49" name="Gruppo 3948"/>
              <p:cNvGrpSpPr/>
              <p:nvPr/>
            </p:nvGrpSpPr>
            <p:grpSpPr>
              <a:xfrm>
                <a:off x="2995464" y="3622517"/>
                <a:ext cx="97558" cy="45719"/>
                <a:chOff x="2521551" y="3724539"/>
                <a:chExt cx="263221" cy="107770"/>
              </a:xfrm>
            </p:grpSpPr>
            <p:sp>
              <p:nvSpPr>
                <p:cNvPr id="3966" name="Rettangolo 396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67" name="Rettangolo 396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68" name="Rettangolo 396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50" name="Gruppo 3949"/>
              <p:cNvGrpSpPr/>
              <p:nvPr/>
            </p:nvGrpSpPr>
            <p:grpSpPr>
              <a:xfrm>
                <a:off x="3143672" y="3671313"/>
                <a:ext cx="97558" cy="45719"/>
                <a:chOff x="2521551" y="3724539"/>
                <a:chExt cx="263221" cy="107770"/>
              </a:xfrm>
            </p:grpSpPr>
            <p:sp>
              <p:nvSpPr>
                <p:cNvPr id="3963" name="Rettangolo 396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64" name="Rettangolo 396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65" name="Rettangolo 396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51" name="Gruppo 3950"/>
              <p:cNvGrpSpPr/>
              <p:nvPr/>
            </p:nvGrpSpPr>
            <p:grpSpPr>
              <a:xfrm>
                <a:off x="2855640" y="3757032"/>
                <a:ext cx="97558" cy="45719"/>
                <a:chOff x="2521551" y="3724539"/>
                <a:chExt cx="263221" cy="107770"/>
              </a:xfrm>
            </p:grpSpPr>
            <p:sp>
              <p:nvSpPr>
                <p:cNvPr id="3960" name="Rettangolo 395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61" name="Rettangolo 396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62" name="Rettangolo 396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52" name="Gruppo 3951"/>
              <p:cNvGrpSpPr/>
              <p:nvPr/>
            </p:nvGrpSpPr>
            <p:grpSpPr>
              <a:xfrm>
                <a:off x="2995464" y="3708236"/>
                <a:ext cx="97558" cy="45719"/>
                <a:chOff x="2521551" y="3724539"/>
                <a:chExt cx="263221" cy="107770"/>
              </a:xfrm>
            </p:grpSpPr>
            <p:sp>
              <p:nvSpPr>
                <p:cNvPr id="3957" name="Rettangolo 395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58" name="Rettangolo 395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59" name="Rettangolo 395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53" name="Gruppo 3952"/>
              <p:cNvGrpSpPr/>
              <p:nvPr/>
            </p:nvGrpSpPr>
            <p:grpSpPr>
              <a:xfrm>
                <a:off x="3143672" y="3757032"/>
                <a:ext cx="97558" cy="45719"/>
                <a:chOff x="2521551" y="3724539"/>
                <a:chExt cx="263221" cy="107770"/>
              </a:xfrm>
            </p:grpSpPr>
            <p:sp>
              <p:nvSpPr>
                <p:cNvPr id="3954" name="Rettangolo 395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55" name="Rettangolo 395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56" name="Rettangolo 395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3" name="Gruppo 3722"/>
            <p:cNvGrpSpPr/>
            <p:nvPr/>
          </p:nvGrpSpPr>
          <p:grpSpPr>
            <a:xfrm>
              <a:off x="2848966" y="3994296"/>
              <a:ext cx="228909" cy="120959"/>
              <a:chOff x="2855640" y="3622517"/>
              <a:chExt cx="385590" cy="180234"/>
            </a:xfrm>
          </p:grpSpPr>
          <p:grpSp>
            <p:nvGrpSpPr>
              <p:cNvPr id="3924" name="Gruppo 3923"/>
              <p:cNvGrpSpPr/>
              <p:nvPr/>
            </p:nvGrpSpPr>
            <p:grpSpPr>
              <a:xfrm>
                <a:off x="2855640" y="3671313"/>
                <a:ext cx="97558" cy="45719"/>
                <a:chOff x="2521551" y="3724539"/>
                <a:chExt cx="263221" cy="107770"/>
              </a:xfrm>
            </p:grpSpPr>
            <p:sp>
              <p:nvSpPr>
                <p:cNvPr id="3945" name="Rettangolo 394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46" name="Rettangolo 394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47" name="Rettangolo 394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25" name="Gruppo 3924"/>
              <p:cNvGrpSpPr/>
              <p:nvPr/>
            </p:nvGrpSpPr>
            <p:grpSpPr>
              <a:xfrm>
                <a:off x="2995464" y="3622517"/>
                <a:ext cx="97558" cy="45719"/>
                <a:chOff x="2521551" y="3724539"/>
                <a:chExt cx="263221" cy="107770"/>
              </a:xfrm>
            </p:grpSpPr>
            <p:sp>
              <p:nvSpPr>
                <p:cNvPr id="3942" name="Rettangolo 394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43" name="Rettangolo 394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44" name="Rettangolo 394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26" name="Gruppo 3925"/>
              <p:cNvGrpSpPr/>
              <p:nvPr/>
            </p:nvGrpSpPr>
            <p:grpSpPr>
              <a:xfrm>
                <a:off x="3143672" y="3671313"/>
                <a:ext cx="97558" cy="45719"/>
                <a:chOff x="2521551" y="3724539"/>
                <a:chExt cx="263221" cy="107770"/>
              </a:xfrm>
            </p:grpSpPr>
            <p:sp>
              <p:nvSpPr>
                <p:cNvPr id="3939" name="Rettangolo 393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40" name="Rettangolo 393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41" name="Rettangolo 394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27" name="Gruppo 3926"/>
              <p:cNvGrpSpPr/>
              <p:nvPr/>
            </p:nvGrpSpPr>
            <p:grpSpPr>
              <a:xfrm>
                <a:off x="2855640" y="3757032"/>
                <a:ext cx="97558" cy="45719"/>
                <a:chOff x="2521551" y="3724539"/>
                <a:chExt cx="263221" cy="107770"/>
              </a:xfrm>
            </p:grpSpPr>
            <p:sp>
              <p:nvSpPr>
                <p:cNvPr id="3936" name="Rettangolo 393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37" name="Rettangolo 393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38" name="Rettangolo 393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28" name="Gruppo 3927"/>
              <p:cNvGrpSpPr/>
              <p:nvPr/>
            </p:nvGrpSpPr>
            <p:grpSpPr>
              <a:xfrm>
                <a:off x="2995464" y="3708236"/>
                <a:ext cx="97558" cy="45719"/>
                <a:chOff x="2521551" y="3724539"/>
                <a:chExt cx="263221" cy="107770"/>
              </a:xfrm>
            </p:grpSpPr>
            <p:sp>
              <p:nvSpPr>
                <p:cNvPr id="3933" name="Rettangolo 393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34" name="Rettangolo 393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35" name="Rettangolo 393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29" name="Gruppo 3928"/>
              <p:cNvGrpSpPr/>
              <p:nvPr/>
            </p:nvGrpSpPr>
            <p:grpSpPr>
              <a:xfrm>
                <a:off x="3143672" y="3757032"/>
                <a:ext cx="97558" cy="45719"/>
                <a:chOff x="2521551" y="3724539"/>
                <a:chExt cx="263221" cy="107770"/>
              </a:xfrm>
            </p:grpSpPr>
            <p:sp>
              <p:nvSpPr>
                <p:cNvPr id="3930" name="Rettangolo 392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31" name="Rettangolo 393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32" name="Rettangolo 393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4" name="Gruppo 3723"/>
            <p:cNvGrpSpPr/>
            <p:nvPr/>
          </p:nvGrpSpPr>
          <p:grpSpPr>
            <a:xfrm>
              <a:off x="2848966" y="4109585"/>
              <a:ext cx="228909" cy="120959"/>
              <a:chOff x="2855640" y="3622517"/>
              <a:chExt cx="385590" cy="180234"/>
            </a:xfrm>
          </p:grpSpPr>
          <p:grpSp>
            <p:nvGrpSpPr>
              <p:cNvPr id="3900" name="Gruppo 3899"/>
              <p:cNvGrpSpPr/>
              <p:nvPr/>
            </p:nvGrpSpPr>
            <p:grpSpPr>
              <a:xfrm>
                <a:off x="2855640" y="3671313"/>
                <a:ext cx="97558" cy="45719"/>
                <a:chOff x="2521551" y="3724539"/>
                <a:chExt cx="263221" cy="107770"/>
              </a:xfrm>
            </p:grpSpPr>
            <p:sp>
              <p:nvSpPr>
                <p:cNvPr id="3921" name="Rettangolo 392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22" name="Rettangolo 392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23" name="Rettangolo 392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01" name="Gruppo 3900"/>
              <p:cNvGrpSpPr/>
              <p:nvPr/>
            </p:nvGrpSpPr>
            <p:grpSpPr>
              <a:xfrm>
                <a:off x="2995464" y="3622517"/>
                <a:ext cx="97558" cy="45719"/>
                <a:chOff x="2521551" y="3724539"/>
                <a:chExt cx="263221" cy="107770"/>
              </a:xfrm>
            </p:grpSpPr>
            <p:sp>
              <p:nvSpPr>
                <p:cNvPr id="3918" name="Rettangolo 391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19" name="Rettangolo 391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20" name="Rettangolo 391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02" name="Gruppo 3901"/>
              <p:cNvGrpSpPr/>
              <p:nvPr/>
            </p:nvGrpSpPr>
            <p:grpSpPr>
              <a:xfrm>
                <a:off x="3143672" y="3671313"/>
                <a:ext cx="97558" cy="45719"/>
                <a:chOff x="2521551" y="3724539"/>
                <a:chExt cx="263221" cy="107770"/>
              </a:xfrm>
            </p:grpSpPr>
            <p:sp>
              <p:nvSpPr>
                <p:cNvPr id="3915" name="Rettangolo 391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16" name="Rettangolo 391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17" name="Rettangolo 391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03" name="Gruppo 3902"/>
              <p:cNvGrpSpPr/>
              <p:nvPr/>
            </p:nvGrpSpPr>
            <p:grpSpPr>
              <a:xfrm>
                <a:off x="2855640" y="3757032"/>
                <a:ext cx="97558" cy="45719"/>
                <a:chOff x="2521551" y="3724539"/>
                <a:chExt cx="263221" cy="107770"/>
              </a:xfrm>
            </p:grpSpPr>
            <p:sp>
              <p:nvSpPr>
                <p:cNvPr id="3912" name="Rettangolo 391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13" name="Rettangolo 391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14" name="Rettangolo 391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04" name="Gruppo 3903"/>
              <p:cNvGrpSpPr/>
              <p:nvPr/>
            </p:nvGrpSpPr>
            <p:grpSpPr>
              <a:xfrm>
                <a:off x="2995464" y="3708236"/>
                <a:ext cx="97558" cy="45719"/>
                <a:chOff x="2521551" y="3724539"/>
                <a:chExt cx="263221" cy="107770"/>
              </a:xfrm>
            </p:grpSpPr>
            <p:sp>
              <p:nvSpPr>
                <p:cNvPr id="3909" name="Rettangolo 390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10" name="Rettangolo 390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11" name="Rettangolo 391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905" name="Gruppo 3904"/>
              <p:cNvGrpSpPr/>
              <p:nvPr/>
            </p:nvGrpSpPr>
            <p:grpSpPr>
              <a:xfrm>
                <a:off x="3143672" y="3757032"/>
                <a:ext cx="97558" cy="45719"/>
                <a:chOff x="2521551" y="3724539"/>
                <a:chExt cx="263221" cy="107770"/>
              </a:xfrm>
            </p:grpSpPr>
            <p:sp>
              <p:nvSpPr>
                <p:cNvPr id="3906" name="Rettangolo 390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07" name="Rettangolo 390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908" name="Rettangolo 390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5" name="Gruppo 3724"/>
            <p:cNvGrpSpPr/>
            <p:nvPr/>
          </p:nvGrpSpPr>
          <p:grpSpPr>
            <a:xfrm>
              <a:off x="2848966" y="4222104"/>
              <a:ext cx="228909" cy="120959"/>
              <a:chOff x="2855640" y="3622517"/>
              <a:chExt cx="385590" cy="180234"/>
            </a:xfrm>
          </p:grpSpPr>
          <p:grpSp>
            <p:nvGrpSpPr>
              <p:cNvPr id="3876" name="Gruppo 3875"/>
              <p:cNvGrpSpPr/>
              <p:nvPr/>
            </p:nvGrpSpPr>
            <p:grpSpPr>
              <a:xfrm>
                <a:off x="2855640" y="3671313"/>
                <a:ext cx="97558" cy="45719"/>
                <a:chOff x="2521551" y="3724539"/>
                <a:chExt cx="263221" cy="107770"/>
              </a:xfrm>
            </p:grpSpPr>
            <p:sp>
              <p:nvSpPr>
                <p:cNvPr id="3897" name="Rettangolo 389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98" name="Rettangolo 389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99" name="Rettangolo 389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77" name="Gruppo 3876"/>
              <p:cNvGrpSpPr/>
              <p:nvPr/>
            </p:nvGrpSpPr>
            <p:grpSpPr>
              <a:xfrm>
                <a:off x="2995464" y="3622517"/>
                <a:ext cx="97558" cy="45719"/>
                <a:chOff x="2521551" y="3724539"/>
                <a:chExt cx="263221" cy="107770"/>
              </a:xfrm>
            </p:grpSpPr>
            <p:sp>
              <p:nvSpPr>
                <p:cNvPr id="3894" name="Rettangolo 389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95" name="Rettangolo 389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96" name="Rettangolo 389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78" name="Gruppo 3877"/>
              <p:cNvGrpSpPr/>
              <p:nvPr/>
            </p:nvGrpSpPr>
            <p:grpSpPr>
              <a:xfrm>
                <a:off x="3143672" y="3671313"/>
                <a:ext cx="97558" cy="45719"/>
                <a:chOff x="2521551" y="3724539"/>
                <a:chExt cx="263221" cy="107770"/>
              </a:xfrm>
            </p:grpSpPr>
            <p:sp>
              <p:nvSpPr>
                <p:cNvPr id="3891" name="Rettangolo 389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92" name="Rettangolo 389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93" name="Rettangolo 389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79" name="Gruppo 3878"/>
              <p:cNvGrpSpPr/>
              <p:nvPr/>
            </p:nvGrpSpPr>
            <p:grpSpPr>
              <a:xfrm>
                <a:off x="2855640" y="3757032"/>
                <a:ext cx="97558" cy="45719"/>
                <a:chOff x="2521551" y="3724539"/>
                <a:chExt cx="263221" cy="107770"/>
              </a:xfrm>
            </p:grpSpPr>
            <p:sp>
              <p:nvSpPr>
                <p:cNvPr id="3888" name="Rettangolo 388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89" name="Rettangolo 388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90" name="Rettangolo 388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80" name="Gruppo 3879"/>
              <p:cNvGrpSpPr/>
              <p:nvPr/>
            </p:nvGrpSpPr>
            <p:grpSpPr>
              <a:xfrm>
                <a:off x="2995464" y="3708236"/>
                <a:ext cx="97558" cy="45719"/>
                <a:chOff x="2521551" y="3724539"/>
                <a:chExt cx="263221" cy="107770"/>
              </a:xfrm>
            </p:grpSpPr>
            <p:sp>
              <p:nvSpPr>
                <p:cNvPr id="3885" name="Rettangolo 388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86" name="Rettangolo 388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87" name="Rettangolo 388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81" name="Gruppo 3880"/>
              <p:cNvGrpSpPr/>
              <p:nvPr/>
            </p:nvGrpSpPr>
            <p:grpSpPr>
              <a:xfrm>
                <a:off x="3143672" y="3757032"/>
                <a:ext cx="97558" cy="45719"/>
                <a:chOff x="2521551" y="3724539"/>
                <a:chExt cx="263221" cy="107770"/>
              </a:xfrm>
            </p:grpSpPr>
            <p:sp>
              <p:nvSpPr>
                <p:cNvPr id="3882" name="Rettangolo 388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83" name="Rettangolo 388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84" name="Rettangolo 388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6" name="Gruppo 3725"/>
            <p:cNvGrpSpPr/>
            <p:nvPr/>
          </p:nvGrpSpPr>
          <p:grpSpPr>
            <a:xfrm>
              <a:off x="2848966" y="4675177"/>
              <a:ext cx="228909" cy="120959"/>
              <a:chOff x="2855640" y="3622517"/>
              <a:chExt cx="385590" cy="180234"/>
            </a:xfrm>
          </p:grpSpPr>
          <p:grpSp>
            <p:nvGrpSpPr>
              <p:cNvPr id="3852" name="Gruppo 3851"/>
              <p:cNvGrpSpPr/>
              <p:nvPr/>
            </p:nvGrpSpPr>
            <p:grpSpPr>
              <a:xfrm>
                <a:off x="2855640" y="3671313"/>
                <a:ext cx="97558" cy="45719"/>
                <a:chOff x="2521551" y="3724539"/>
                <a:chExt cx="263221" cy="107770"/>
              </a:xfrm>
            </p:grpSpPr>
            <p:sp>
              <p:nvSpPr>
                <p:cNvPr id="3873" name="Rettangolo 387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74" name="Rettangolo 387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75" name="Rettangolo 387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53" name="Gruppo 3852"/>
              <p:cNvGrpSpPr/>
              <p:nvPr/>
            </p:nvGrpSpPr>
            <p:grpSpPr>
              <a:xfrm>
                <a:off x="2995464" y="3622517"/>
                <a:ext cx="97558" cy="45719"/>
                <a:chOff x="2521551" y="3724539"/>
                <a:chExt cx="263221" cy="107770"/>
              </a:xfrm>
            </p:grpSpPr>
            <p:sp>
              <p:nvSpPr>
                <p:cNvPr id="3870" name="Rettangolo 386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71" name="Rettangolo 387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72" name="Rettangolo 387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54" name="Gruppo 3853"/>
              <p:cNvGrpSpPr/>
              <p:nvPr/>
            </p:nvGrpSpPr>
            <p:grpSpPr>
              <a:xfrm>
                <a:off x="3143672" y="3671313"/>
                <a:ext cx="97558" cy="45719"/>
                <a:chOff x="2521551" y="3724539"/>
                <a:chExt cx="263221" cy="107770"/>
              </a:xfrm>
            </p:grpSpPr>
            <p:sp>
              <p:nvSpPr>
                <p:cNvPr id="3867" name="Rettangolo 386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68" name="Rettangolo 386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69" name="Rettangolo 386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55" name="Gruppo 3854"/>
              <p:cNvGrpSpPr/>
              <p:nvPr/>
            </p:nvGrpSpPr>
            <p:grpSpPr>
              <a:xfrm>
                <a:off x="2855640" y="3757032"/>
                <a:ext cx="97558" cy="45719"/>
                <a:chOff x="2521551" y="3724539"/>
                <a:chExt cx="263221" cy="107770"/>
              </a:xfrm>
            </p:grpSpPr>
            <p:sp>
              <p:nvSpPr>
                <p:cNvPr id="3864" name="Rettangolo 386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65" name="Rettangolo 386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66" name="Rettangolo 386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56" name="Gruppo 3855"/>
              <p:cNvGrpSpPr/>
              <p:nvPr/>
            </p:nvGrpSpPr>
            <p:grpSpPr>
              <a:xfrm>
                <a:off x="2995464" y="3708236"/>
                <a:ext cx="97558" cy="45719"/>
                <a:chOff x="2521551" y="3724539"/>
                <a:chExt cx="263221" cy="107770"/>
              </a:xfrm>
            </p:grpSpPr>
            <p:sp>
              <p:nvSpPr>
                <p:cNvPr id="3861" name="Rettangolo 386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62" name="Rettangolo 386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63" name="Rettangolo 386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57" name="Gruppo 3856"/>
              <p:cNvGrpSpPr/>
              <p:nvPr/>
            </p:nvGrpSpPr>
            <p:grpSpPr>
              <a:xfrm>
                <a:off x="3143672" y="3757032"/>
                <a:ext cx="97558" cy="45719"/>
                <a:chOff x="2521551" y="3724539"/>
                <a:chExt cx="263221" cy="107770"/>
              </a:xfrm>
            </p:grpSpPr>
            <p:sp>
              <p:nvSpPr>
                <p:cNvPr id="3858" name="Rettangolo 385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59" name="Rettangolo 385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60" name="Rettangolo 385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7" name="Gruppo 3726"/>
            <p:cNvGrpSpPr/>
            <p:nvPr/>
          </p:nvGrpSpPr>
          <p:grpSpPr>
            <a:xfrm>
              <a:off x="2848966" y="4796136"/>
              <a:ext cx="228909" cy="120959"/>
              <a:chOff x="2855640" y="3622517"/>
              <a:chExt cx="385590" cy="180234"/>
            </a:xfrm>
          </p:grpSpPr>
          <p:grpSp>
            <p:nvGrpSpPr>
              <p:cNvPr id="3828" name="Gruppo 3827"/>
              <p:cNvGrpSpPr/>
              <p:nvPr/>
            </p:nvGrpSpPr>
            <p:grpSpPr>
              <a:xfrm>
                <a:off x="2855640" y="3671313"/>
                <a:ext cx="97558" cy="45719"/>
                <a:chOff x="2521551" y="3724539"/>
                <a:chExt cx="263221" cy="107770"/>
              </a:xfrm>
            </p:grpSpPr>
            <p:sp>
              <p:nvSpPr>
                <p:cNvPr id="3849" name="Rettangolo 384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50" name="Rettangolo 384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51" name="Rettangolo 385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29" name="Gruppo 3828"/>
              <p:cNvGrpSpPr/>
              <p:nvPr/>
            </p:nvGrpSpPr>
            <p:grpSpPr>
              <a:xfrm>
                <a:off x="2995464" y="3622517"/>
                <a:ext cx="97558" cy="45719"/>
                <a:chOff x="2521551" y="3724539"/>
                <a:chExt cx="263221" cy="107770"/>
              </a:xfrm>
            </p:grpSpPr>
            <p:sp>
              <p:nvSpPr>
                <p:cNvPr id="3846" name="Rettangolo 384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47" name="Rettangolo 384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48" name="Rettangolo 384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30" name="Gruppo 3829"/>
              <p:cNvGrpSpPr/>
              <p:nvPr/>
            </p:nvGrpSpPr>
            <p:grpSpPr>
              <a:xfrm>
                <a:off x="3143672" y="3671313"/>
                <a:ext cx="97558" cy="45719"/>
                <a:chOff x="2521551" y="3724539"/>
                <a:chExt cx="263221" cy="107770"/>
              </a:xfrm>
            </p:grpSpPr>
            <p:sp>
              <p:nvSpPr>
                <p:cNvPr id="3843" name="Rettangolo 384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44" name="Rettangolo 384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45" name="Rettangolo 384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31" name="Gruppo 3830"/>
              <p:cNvGrpSpPr/>
              <p:nvPr/>
            </p:nvGrpSpPr>
            <p:grpSpPr>
              <a:xfrm>
                <a:off x="2855640" y="3757032"/>
                <a:ext cx="97558" cy="45719"/>
                <a:chOff x="2521551" y="3724539"/>
                <a:chExt cx="263221" cy="107770"/>
              </a:xfrm>
            </p:grpSpPr>
            <p:sp>
              <p:nvSpPr>
                <p:cNvPr id="3840" name="Rettangolo 383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41" name="Rettangolo 384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42" name="Rettangolo 384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32" name="Gruppo 3831"/>
              <p:cNvGrpSpPr/>
              <p:nvPr/>
            </p:nvGrpSpPr>
            <p:grpSpPr>
              <a:xfrm>
                <a:off x="2995464" y="3708236"/>
                <a:ext cx="97558" cy="45719"/>
                <a:chOff x="2521551" y="3724539"/>
                <a:chExt cx="263221" cy="107770"/>
              </a:xfrm>
            </p:grpSpPr>
            <p:sp>
              <p:nvSpPr>
                <p:cNvPr id="3837" name="Rettangolo 383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38" name="Rettangolo 383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39" name="Rettangolo 383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33" name="Gruppo 3832"/>
              <p:cNvGrpSpPr/>
              <p:nvPr/>
            </p:nvGrpSpPr>
            <p:grpSpPr>
              <a:xfrm>
                <a:off x="3143672" y="3757032"/>
                <a:ext cx="97558" cy="45719"/>
                <a:chOff x="2521551" y="3724539"/>
                <a:chExt cx="263221" cy="107770"/>
              </a:xfrm>
            </p:grpSpPr>
            <p:sp>
              <p:nvSpPr>
                <p:cNvPr id="3834" name="Rettangolo 383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35" name="Rettangolo 383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36" name="Rettangolo 383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8" name="Gruppo 3727"/>
            <p:cNvGrpSpPr/>
            <p:nvPr/>
          </p:nvGrpSpPr>
          <p:grpSpPr>
            <a:xfrm>
              <a:off x="2848966" y="4907936"/>
              <a:ext cx="228909" cy="120959"/>
              <a:chOff x="2855640" y="3622517"/>
              <a:chExt cx="385590" cy="180234"/>
            </a:xfrm>
          </p:grpSpPr>
          <p:grpSp>
            <p:nvGrpSpPr>
              <p:cNvPr id="3804" name="Gruppo 3803"/>
              <p:cNvGrpSpPr/>
              <p:nvPr/>
            </p:nvGrpSpPr>
            <p:grpSpPr>
              <a:xfrm>
                <a:off x="2855640" y="3671313"/>
                <a:ext cx="97558" cy="45719"/>
                <a:chOff x="2521551" y="3724539"/>
                <a:chExt cx="263221" cy="107770"/>
              </a:xfrm>
            </p:grpSpPr>
            <p:sp>
              <p:nvSpPr>
                <p:cNvPr id="3825" name="Rettangolo 382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26" name="Rettangolo 382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27" name="Rettangolo 382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05" name="Gruppo 3804"/>
              <p:cNvGrpSpPr/>
              <p:nvPr/>
            </p:nvGrpSpPr>
            <p:grpSpPr>
              <a:xfrm>
                <a:off x="2995464" y="3622517"/>
                <a:ext cx="97558" cy="45719"/>
                <a:chOff x="2521551" y="3724539"/>
                <a:chExt cx="263221" cy="107770"/>
              </a:xfrm>
            </p:grpSpPr>
            <p:sp>
              <p:nvSpPr>
                <p:cNvPr id="3822" name="Rettangolo 382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23" name="Rettangolo 382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24" name="Rettangolo 382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06" name="Gruppo 3805"/>
              <p:cNvGrpSpPr/>
              <p:nvPr/>
            </p:nvGrpSpPr>
            <p:grpSpPr>
              <a:xfrm>
                <a:off x="3143672" y="3671313"/>
                <a:ext cx="97558" cy="45719"/>
                <a:chOff x="2521551" y="3724539"/>
                <a:chExt cx="263221" cy="107770"/>
              </a:xfrm>
            </p:grpSpPr>
            <p:sp>
              <p:nvSpPr>
                <p:cNvPr id="3819" name="Rettangolo 381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20" name="Rettangolo 381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21" name="Rettangolo 382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07" name="Gruppo 3806"/>
              <p:cNvGrpSpPr/>
              <p:nvPr/>
            </p:nvGrpSpPr>
            <p:grpSpPr>
              <a:xfrm>
                <a:off x="2855640" y="3757032"/>
                <a:ext cx="97558" cy="45719"/>
                <a:chOff x="2521551" y="3724539"/>
                <a:chExt cx="263221" cy="107770"/>
              </a:xfrm>
            </p:grpSpPr>
            <p:sp>
              <p:nvSpPr>
                <p:cNvPr id="3816" name="Rettangolo 381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17" name="Rettangolo 381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18" name="Rettangolo 381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08" name="Gruppo 3807"/>
              <p:cNvGrpSpPr/>
              <p:nvPr/>
            </p:nvGrpSpPr>
            <p:grpSpPr>
              <a:xfrm>
                <a:off x="2995464" y="3708236"/>
                <a:ext cx="97558" cy="45719"/>
                <a:chOff x="2521551" y="3724539"/>
                <a:chExt cx="263221" cy="107770"/>
              </a:xfrm>
            </p:grpSpPr>
            <p:sp>
              <p:nvSpPr>
                <p:cNvPr id="3813" name="Rettangolo 381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14" name="Rettangolo 381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15" name="Rettangolo 381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809" name="Gruppo 3808"/>
              <p:cNvGrpSpPr/>
              <p:nvPr/>
            </p:nvGrpSpPr>
            <p:grpSpPr>
              <a:xfrm>
                <a:off x="3143672" y="3757032"/>
                <a:ext cx="97558" cy="45719"/>
                <a:chOff x="2521551" y="3724539"/>
                <a:chExt cx="263221" cy="107770"/>
              </a:xfrm>
            </p:grpSpPr>
            <p:sp>
              <p:nvSpPr>
                <p:cNvPr id="3810" name="Rettangolo 380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11" name="Rettangolo 381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12" name="Rettangolo 381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29" name="Gruppo 3728"/>
            <p:cNvGrpSpPr/>
            <p:nvPr/>
          </p:nvGrpSpPr>
          <p:grpSpPr>
            <a:xfrm>
              <a:off x="2848966" y="5024449"/>
              <a:ext cx="228909" cy="120959"/>
              <a:chOff x="2855640" y="3622517"/>
              <a:chExt cx="385590" cy="180234"/>
            </a:xfrm>
          </p:grpSpPr>
          <p:grpSp>
            <p:nvGrpSpPr>
              <p:cNvPr id="3780" name="Gruppo 3779"/>
              <p:cNvGrpSpPr/>
              <p:nvPr/>
            </p:nvGrpSpPr>
            <p:grpSpPr>
              <a:xfrm>
                <a:off x="2855640" y="3671313"/>
                <a:ext cx="97558" cy="45719"/>
                <a:chOff x="2521551" y="3724539"/>
                <a:chExt cx="263221" cy="107770"/>
              </a:xfrm>
            </p:grpSpPr>
            <p:sp>
              <p:nvSpPr>
                <p:cNvPr id="3801" name="Rettangolo 380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02" name="Rettangolo 380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03" name="Rettangolo 380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81" name="Gruppo 3780"/>
              <p:cNvGrpSpPr/>
              <p:nvPr/>
            </p:nvGrpSpPr>
            <p:grpSpPr>
              <a:xfrm>
                <a:off x="2995464" y="3622517"/>
                <a:ext cx="97558" cy="45719"/>
                <a:chOff x="2521551" y="3724539"/>
                <a:chExt cx="263221" cy="107770"/>
              </a:xfrm>
            </p:grpSpPr>
            <p:sp>
              <p:nvSpPr>
                <p:cNvPr id="3798" name="Rettangolo 379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99" name="Rettangolo 379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800" name="Rettangolo 379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82" name="Gruppo 3781"/>
              <p:cNvGrpSpPr/>
              <p:nvPr/>
            </p:nvGrpSpPr>
            <p:grpSpPr>
              <a:xfrm>
                <a:off x="3143672" y="3671313"/>
                <a:ext cx="97558" cy="45719"/>
                <a:chOff x="2521551" y="3724539"/>
                <a:chExt cx="263221" cy="107770"/>
              </a:xfrm>
            </p:grpSpPr>
            <p:sp>
              <p:nvSpPr>
                <p:cNvPr id="3795" name="Rettangolo 379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96" name="Rettangolo 379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97" name="Rettangolo 379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83" name="Gruppo 3782"/>
              <p:cNvGrpSpPr/>
              <p:nvPr/>
            </p:nvGrpSpPr>
            <p:grpSpPr>
              <a:xfrm>
                <a:off x="2855640" y="3757032"/>
                <a:ext cx="97558" cy="45719"/>
                <a:chOff x="2521551" y="3724539"/>
                <a:chExt cx="263221" cy="107770"/>
              </a:xfrm>
            </p:grpSpPr>
            <p:sp>
              <p:nvSpPr>
                <p:cNvPr id="3792" name="Rettangolo 379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93" name="Rettangolo 379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94" name="Rettangolo 379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84" name="Gruppo 3783"/>
              <p:cNvGrpSpPr/>
              <p:nvPr/>
            </p:nvGrpSpPr>
            <p:grpSpPr>
              <a:xfrm>
                <a:off x="2995464" y="3708236"/>
                <a:ext cx="97558" cy="45719"/>
                <a:chOff x="2521551" y="3724539"/>
                <a:chExt cx="263221" cy="107770"/>
              </a:xfrm>
            </p:grpSpPr>
            <p:sp>
              <p:nvSpPr>
                <p:cNvPr id="3789" name="Rettangolo 378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90" name="Rettangolo 378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91" name="Rettangolo 379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85" name="Gruppo 3784"/>
              <p:cNvGrpSpPr/>
              <p:nvPr/>
            </p:nvGrpSpPr>
            <p:grpSpPr>
              <a:xfrm>
                <a:off x="3143672" y="3757032"/>
                <a:ext cx="97558" cy="45719"/>
                <a:chOff x="2521551" y="3724539"/>
                <a:chExt cx="263221" cy="107770"/>
              </a:xfrm>
            </p:grpSpPr>
            <p:sp>
              <p:nvSpPr>
                <p:cNvPr id="3786" name="Rettangolo 378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87" name="Rettangolo 378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88" name="Rettangolo 378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30" name="Gruppo 3729"/>
            <p:cNvGrpSpPr/>
            <p:nvPr/>
          </p:nvGrpSpPr>
          <p:grpSpPr>
            <a:xfrm>
              <a:off x="2848966" y="5139738"/>
              <a:ext cx="228909" cy="120959"/>
              <a:chOff x="2855640" y="3622517"/>
              <a:chExt cx="385590" cy="180234"/>
            </a:xfrm>
          </p:grpSpPr>
          <p:grpSp>
            <p:nvGrpSpPr>
              <p:cNvPr id="3756" name="Gruppo 3755"/>
              <p:cNvGrpSpPr/>
              <p:nvPr/>
            </p:nvGrpSpPr>
            <p:grpSpPr>
              <a:xfrm>
                <a:off x="2855640" y="3671313"/>
                <a:ext cx="97558" cy="45719"/>
                <a:chOff x="2521551" y="3724539"/>
                <a:chExt cx="263221" cy="107770"/>
              </a:xfrm>
            </p:grpSpPr>
            <p:sp>
              <p:nvSpPr>
                <p:cNvPr id="3777" name="Rettangolo 377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78" name="Rettangolo 377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79" name="Rettangolo 377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57" name="Gruppo 3756"/>
              <p:cNvGrpSpPr/>
              <p:nvPr/>
            </p:nvGrpSpPr>
            <p:grpSpPr>
              <a:xfrm>
                <a:off x="2995464" y="3622517"/>
                <a:ext cx="97558" cy="45719"/>
                <a:chOff x="2521551" y="3724539"/>
                <a:chExt cx="263221" cy="107770"/>
              </a:xfrm>
            </p:grpSpPr>
            <p:sp>
              <p:nvSpPr>
                <p:cNvPr id="3774" name="Rettangolo 377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75" name="Rettangolo 377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76" name="Rettangolo 377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58" name="Gruppo 3757"/>
              <p:cNvGrpSpPr/>
              <p:nvPr/>
            </p:nvGrpSpPr>
            <p:grpSpPr>
              <a:xfrm>
                <a:off x="3143672" y="3671313"/>
                <a:ext cx="97558" cy="45719"/>
                <a:chOff x="2521551" y="3724539"/>
                <a:chExt cx="263221" cy="107770"/>
              </a:xfrm>
            </p:grpSpPr>
            <p:sp>
              <p:nvSpPr>
                <p:cNvPr id="3771" name="Rettangolo 377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72" name="Rettangolo 377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73" name="Rettangolo 377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59" name="Gruppo 3758"/>
              <p:cNvGrpSpPr/>
              <p:nvPr/>
            </p:nvGrpSpPr>
            <p:grpSpPr>
              <a:xfrm>
                <a:off x="2855640" y="3757032"/>
                <a:ext cx="97558" cy="45719"/>
                <a:chOff x="2521551" y="3724539"/>
                <a:chExt cx="263221" cy="107770"/>
              </a:xfrm>
            </p:grpSpPr>
            <p:sp>
              <p:nvSpPr>
                <p:cNvPr id="3768" name="Rettangolo 376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69" name="Rettangolo 376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70" name="Rettangolo 376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60" name="Gruppo 3759"/>
              <p:cNvGrpSpPr/>
              <p:nvPr/>
            </p:nvGrpSpPr>
            <p:grpSpPr>
              <a:xfrm>
                <a:off x="2995464" y="3708236"/>
                <a:ext cx="97558" cy="45719"/>
                <a:chOff x="2521551" y="3724539"/>
                <a:chExt cx="263221" cy="107770"/>
              </a:xfrm>
            </p:grpSpPr>
            <p:sp>
              <p:nvSpPr>
                <p:cNvPr id="3765" name="Rettangolo 376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66" name="Rettangolo 376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67" name="Rettangolo 376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61" name="Gruppo 3760"/>
              <p:cNvGrpSpPr/>
              <p:nvPr/>
            </p:nvGrpSpPr>
            <p:grpSpPr>
              <a:xfrm>
                <a:off x="3143672" y="3757032"/>
                <a:ext cx="97558" cy="45719"/>
                <a:chOff x="2521551" y="3724539"/>
                <a:chExt cx="263221" cy="107770"/>
              </a:xfrm>
            </p:grpSpPr>
            <p:sp>
              <p:nvSpPr>
                <p:cNvPr id="3762" name="Rettangolo 376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63" name="Rettangolo 376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64" name="Rettangolo 376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3731" name="Gruppo 3730"/>
            <p:cNvGrpSpPr/>
            <p:nvPr/>
          </p:nvGrpSpPr>
          <p:grpSpPr>
            <a:xfrm>
              <a:off x="2848966" y="5252257"/>
              <a:ext cx="228909" cy="120959"/>
              <a:chOff x="2855640" y="3622517"/>
              <a:chExt cx="385590" cy="180234"/>
            </a:xfrm>
          </p:grpSpPr>
          <p:grpSp>
            <p:nvGrpSpPr>
              <p:cNvPr id="3732" name="Gruppo 3731"/>
              <p:cNvGrpSpPr/>
              <p:nvPr/>
            </p:nvGrpSpPr>
            <p:grpSpPr>
              <a:xfrm>
                <a:off x="2855640" y="3671313"/>
                <a:ext cx="97558" cy="45719"/>
                <a:chOff x="2521551" y="3724539"/>
                <a:chExt cx="263221" cy="107770"/>
              </a:xfrm>
            </p:grpSpPr>
            <p:sp>
              <p:nvSpPr>
                <p:cNvPr id="3753" name="Rettangolo 375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54" name="Rettangolo 375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55" name="Rettangolo 375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33" name="Gruppo 3732"/>
              <p:cNvGrpSpPr/>
              <p:nvPr/>
            </p:nvGrpSpPr>
            <p:grpSpPr>
              <a:xfrm>
                <a:off x="2995464" y="3622517"/>
                <a:ext cx="97558" cy="45719"/>
                <a:chOff x="2521551" y="3724539"/>
                <a:chExt cx="263221" cy="107770"/>
              </a:xfrm>
            </p:grpSpPr>
            <p:sp>
              <p:nvSpPr>
                <p:cNvPr id="3750" name="Rettangolo 374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51" name="Rettangolo 375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52" name="Rettangolo 375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34" name="Gruppo 3733"/>
              <p:cNvGrpSpPr/>
              <p:nvPr/>
            </p:nvGrpSpPr>
            <p:grpSpPr>
              <a:xfrm>
                <a:off x="3143672" y="3671313"/>
                <a:ext cx="97558" cy="45719"/>
                <a:chOff x="2521551" y="3724539"/>
                <a:chExt cx="263221" cy="107770"/>
              </a:xfrm>
            </p:grpSpPr>
            <p:sp>
              <p:nvSpPr>
                <p:cNvPr id="3747" name="Rettangolo 374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48" name="Rettangolo 374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49" name="Rettangolo 374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35" name="Gruppo 3734"/>
              <p:cNvGrpSpPr/>
              <p:nvPr/>
            </p:nvGrpSpPr>
            <p:grpSpPr>
              <a:xfrm>
                <a:off x="2855640" y="3757032"/>
                <a:ext cx="97558" cy="45719"/>
                <a:chOff x="2521551" y="3724539"/>
                <a:chExt cx="263221" cy="107770"/>
              </a:xfrm>
            </p:grpSpPr>
            <p:sp>
              <p:nvSpPr>
                <p:cNvPr id="3744" name="Rettangolo 374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45" name="Rettangolo 374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46" name="Rettangolo 374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36" name="Gruppo 3735"/>
              <p:cNvGrpSpPr/>
              <p:nvPr/>
            </p:nvGrpSpPr>
            <p:grpSpPr>
              <a:xfrm>
                <a:off x="2995464" y="3708236"/>
                <a:ext cx="97558" cy="45719"/>
                <a:chOff x="2521551" y="3724539"/>
                <a:chExt cx="263221" cy="107770"/>
              </a:xfrm>
            </p:grpSpPr>
            <p:sp>
              <p:nvSpPr>
                <p:cNvPr id="3741" name="Rettangolo 374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42" name="Rettangolo 374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43" name="Rettangolo 374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3737" name="Gruppo 3736"/>
              <p:cNvGrpSpPr/>
              <p:nvPr/>
            </p:nvGrpSpPr>
            <p:grpSpPr>
              <a:xfrm>
                <a:off x="3143672" y="3757032"/>
                <a:ext cx="97558" cy="45719"/>
                <a:chOff x="2521551" y="3724539"/>
                <a:chExt cx="263221" cy="107770"/>
              </a:xfrm>
            </p:grpSpPr>
            <p:sp>
              <p:nvSpPr>
                <p:cNvPr id="3738" name="Rettangolo 37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39" name="Rettangolo 37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740" name="Rettangolo 37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grpSp>
        <p:nvGrpSpPr>
          <p:cNvPr id="4226" name="Gruppo 4225"/>
          <p:cNvGrpSpPr/>
          <p:nvPr/>
        </p:nvGrpSpPr>
        <p:grpSpPr>
          <a:xfrm flipH="1">
            <a:off x="647985" y="4745086"/>
            <a:ext cx="1463394" cy="554527"/>
            <a:chOff x="2256342" y="3573016"/>
            <a:chExt cx="5771266" cy="1872208"/>
          </a:xfrm>
        </p:grpSpPr>
        <p:sp>
          <p:nvSpPr>
            <p:cNvPr id="4227" name="Rettangolo 4226"/>
            <p:cNvSpPr/>
            <p:nvPr/>
          </p:nvSpPr>
          <p:spPr>
            <a:xfrm>
              <a:off x="2261104" y="3573016"/>
              <a:ext cx="5419072" cy="18722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28" name="Rettangolo 4227"/>
            <p:cNvSpPr/>
            <p:nvPr/>
          </p:nvSpPr>
          <p:spPr>
            <a:xfrm>
              <a:off x="3187904" y="3789040"/>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29" name="Rettangolo 4228"/>
            <p:cNvSpPr/>
            <p:nvPr/>
          </p:nvSpPr>
          <p:spPr>
            <a:xfrm>
              <a:off x="3187904" y="4725144"/>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30" name="Rettangolo 4229"/>
            <p:cNvSpPr/>
            <p:nvPr/>
          </p:nvSpPr>
          <p:spPr>
            <a:xfrm>
              <a:off x="3935760" y="410639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31" name="Rettangolo 4230"/>
            <p:cNvSpPr/>
            <p:nvPr/>
          </p:nvSpPr>
          <p:spPr>
            <a:xfrm>
              <a:off x="3935760" y="458265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32" name="Rettangolo 4231"/>
            <p:cNvSpPr/>
            <p:nvPr/>
          </p:nvSpPr>
          <p:spPr>
            <a:xfrm>
              <a:off x="4453998" y="4391372"/>
              <a:ext cx="900100" cy="9083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33" name="Rettangolo 4232"/>
            <p:cNvSpPr/>
            <p:nvPr/>
          </p:nvSpPr>
          <p:spPr>
            <a:xfrm>
              <a:off x="4537838" y="3681792"/>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34" name="Rettangolo 4233"/>
            <p:cNvSpPr/>
            <p:nvPr/>
          </p:nvSpPr>
          <p:spPr>
            <a:xfrm>
              <a:off x="4857085" y="3679881"/>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35" name="Rettangolo 4234"/>
            <p:cNvSpPr/>
            <p:nvPr/>
          </p:nvSpPr>
          <p:spPr>
            <a:xfrm>
              <a:off x="5183932" y="3717032"/>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4236" name="Gruppo 4235"/>
            <p:cNvGrpSpPr/>
            <p:nvPr/>
          </p:nvGrpSpPr>
          <p:grpSpPr>
            <a:xfrm>
              <a:off x="3719736" y="3608513"/>
              <a:ext cx="162018" cy="159257"/>
              <a:chOff x="8040216" y="3991802"/>
              <a:chExt cx="288032" cy="280360"/>
            </a:xfrm>
          </p:grpSpPr>
          <p:sp>
            <p:nvSpPr>
              <p:cNvPr id="4825" name="Ovale 4824"/>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826" name="Ovale 4825"/>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4237" name="Rettangolo 4236"/>
            <p:cNvSpPr/>
            <p:nvPr/>
          </p:nvSpPr>
          <p:spPr>
            <a:xfrm>
              <a:off x="2256342" y="4457197"/>
              <a:ext cx="162488" cy="747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38" name="Ovale 4237"/>
            <p:cNvSpPr/>
            <p:nvPr/>
          </p:nvSpPr>
          <p:spPr>
            <a:xfrm>
              <a:off x="2387444" y="4457197"/>
              <a:ext cx="62772" cy="7353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cxnSp>
          <p:nvCxnSpPr>
            <p:cNvPr id="4239" name="Connettore 1 4238"/>
            <p:cNvCxnSpPr/>
            <p:nvPr/>
          </p:nvCxnSpPr>
          <p:spPr>
            <a:xfrm>
              <a:off x="2307919" y="359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0" name="Connettore 1 4239"/>
            <p:cNvCxnSpPr/>
            <p:nvPr/>
          </p:nvCxnSpPr>
          <p:spPr>
            <a:xfrm>
              <a:off x="2307919" y="363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1" name="Connettore 1 4240"/>
            <p:cNvCxnSpPr/>
            <p:nvPr/>
          </p:nvCxnSpPr>
          <p:spPr>
            <a:xfrm>
              <a:off x="2307919" y="366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2" name="Connettore 1 4241"/>
            <p:cNvCxnSpPr/>
            <p:nvPr/>
          </p:nvCxnSpPr>
          <p:spPr>
            <a:xfrm>
              <a:off x="2307919" y="370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3" name="Connettore 1 4242"/>
            <p:cNvCxnSpPr/>
            <p:nvPr/>
          </p:nvCxnSpPr>
          <p:spPr>
            <a:xfrm>
              <a:off x="2307919" y="374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4" name="Connettore 1 4243"/>
            <p:cNvCxnSpPr/>
            <p:nvPr/>
          </p:nvCxnSpPr>
          <p:spPr>
            <a:xfrm>
              <a:off x="2307919" y="377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5" name="Connettore 1 4244"/>
            <p:cNvCxnSpPr/>
            <p:nvPr/>
          </p:nvCxnSpPr>
          <p:spPr>
            <a:xfrm>
              <a:off x="2307919" y="381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6" name="Connettore 1 4245"/>
            <p:cNvCxnSpPr/>
            <p:nvPr/>
          </p:nvCxnSpPr>
          <p:spPr>
            <a:xfrm>
              <a:off x="2307919" y="389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7" name="Connettore 1 4246"/>
            <p:cNvCxnSpPr/>
            <p:nvPr/>
          </p:nvCxnSpPr>
          <p:spPr>
            <a:xfrm>
              <a:off x="2307919" y="4000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8" name="Connettore 1 4247"/>
            <p:cNvCxnSpPr/>
            <p:nvPr/>
          </p:nvCxnSpPr>
          <p:spPr>
            <a:xfrm>
              <a:off x="2307919" y="4074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49" name="Connettore 1 4248"/>
            <p:cNvCxnSpPr/>
            <p:nvPr/>
          </p:nvCxnSpPr>
          <p:spPr>
            <a:xfrm>
              <a:off x="2307919" y="4111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0" name="Connettore 1 4249"/>
            <p:cNvCxnSpPr/>
            <p:nvPr/>
          </p:nvCxnSpPr>
          <p:spPr>
            <a:xfrm>
              <a:off x="2307919" y="4147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1" name="Connettore 1 4250"/>
            <p:cNvCxnSpPr/>
            <p:nvPr/>
          </p:nvCxnSpPr>
          <p:spPr>
            <a:xfrm>
              <a:off x="2307919" y="4184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2" name="Connettore 1 4251"/>
            <p:cNvCxnSpPr/>
            <p:nvPr/>
          </p:nvCxnSpPr>
          <p:spPr>
            <a:xfrm>
              <a:off x="2307919" y="4221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3" name="Connettore 1 4252"/>
            <p:cNvCxnSpPr/>
            <p:nvPr/>
          </p:nvCxnSpPr>
          <p:spPr>
            <a:xfrm>
              <a:off x="2307919" y="425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4" name="Connettore 1 4253"/>
            <p:cNvCxnSpPr/>
            <p:nvPr/>
          </p:nvCxnSpPr>
          <p:spPr>
            <a:xfrm>
              <a:off x="2307919" y="429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5" name="Connettore 1 4254"/>
            <p:cNvCxnSpPr/>
            <p:nvPr/>
          </p:nvCxnSpPr>
          <p:spPr>
            <a:xfrm>
              <a:off x="2307919" y="433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6" name="Connettore 1 4255"/>
            <p:cNvCxnSpPr/>
            <p:nvPr/>
          </p:nvCxnSpPr>
          <p:spPr>
            <a:xfrm>
              <a:off x="2307919" y="436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7" name="Connettore 1 4256"/>
            <p:cNvCxnSpPr/>
            <p:nvPr/>
          </p:nvCxnSpPr>
          <p:spPr>
            <a:xfrm>
              <a:off x="2307919" y="440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8" name="Connettore 1 4257"/>
            <p:cNvCxnSpPr/>
            <p:nvPr/>
          </p:nvCxnSpPr>
          <p:spPr>
            <a:xfrm>
              <a:off x="2307919" y="385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59" name="Connettore 1 4258"/>
            <p:cNvCxnSpPr/>
            <p:nvPr/>
          </p:nvCxnSpPr>
          <p:spPr>
            <a:xfrm>
              <a:off x="2307919" y="3927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0" name="Connettore 1 4259"/>
            <p:cNvCxnSpPr/>
            <p:nvPr/>
          </p:nvCxnSpPr>
          <p:spPr>
            <a:xfrm>
              <a:off x="2307919" y="3963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1" name="Connettore 1 4260"/>
            <p:cNvCxnSpPr/>
            <p:nvPr/>
          </p:nvCxnSpPr>
          <p:spPr>
            <a:xfrm>
              <a:off x="2307919" y="4037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2" name="Connettore 1 4261"/>
            <p:cNvCxnSpPr/>
            <p:nvPr/>
          </p:nvCxnSpPr>
          <p:spPr>
            <a:xfrm>
              <a:off x="2307919" y="4573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3" name="Connettore 1 4262"/>
            <p:cNvCxnSpPr/>
            <p:nvPr/>
          </p:nvCxnSpPr>
          <p:spPr>
            <a:xfrm>
              <a:off x="2307919" y="4609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4" name="Connettore 1 4263"/>
            <p:cNvCxnSpPr/>
            <p:nvPr/>
          </p:nvCxnSpPr>
          <p:spPr>
            <a:xfrm>
              <a:off x="2307919" y="4646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5" name="Connettore 1 4264"/>
            <p:cNvCxnSpPr/>
            <p:nvPr/>
          </p:nvCxnSpPr>
          <p:spPr>
            <a:xfrm>
              <a:off x="2307919" y="4683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6" name="Connettore 1 4265"/>
            <p:cNvCxnSpPr/>
            <p:nvPr/>
          </p:nvCxnSpPr>
          <p:spPr>
            <a:xfrm>
              <a:off x="2307919" y="4720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7" name="Connettore 1 4266"/>
            <p:cNvCxnSpPr/>
            <p:nvPr/>
          </p:nvCxnSpPr>
          <p:spPr>
            <a:xfrm>
              <a:off x="2307919" y="4757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8" name="Connettore 1 4267"/>
            <p:cNvCxnSpPr/>
            <p:nvPr/>
          </p:nvCxnSpPr>
          <p:spPr>
            <a:xfrm>
              <a:off x="2307919" y="4793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69" name="Connettore 1 4268"/>
            <p:cNvCxnSpPr/>
            <p:nvPr/>
          </p:nvCxnSpPr>
          <p:spPr>
            <a:xfrm>
              <a:off x="2307919" y="4867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0" name="Connettore 1 4269"/>
            <p:cNvCxnSpPr/>
            <p:nvPr/>
          </p:nvCxnSpPr>
          <p:spPr>
            <a:xfrm>
              <a:off x="2307919" y="4977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1" name="Connettore 1 4270"/>
            <p:cNvCxnSpPr/>
            <p:nvPr/>
          </p:nvCxnSpPr>
          <p:spPr>
            <a:xfrm>
              <a:off x="2307919" y="5051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2" name="Connettore 1 4271"/>
            <p:cNvCxnSpPr/>
            <p:nvPr/>
          </p:nvCxnSpPr>
          <p:spPr>
            <a:xfrm>
              <a:off x="2307919" y="5088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3" name="Connettore 1 4272"/>
            <p:cNvCxnSpPr/>
            <p:nvPr/>
          </p:nvCxnSpPr>
          <p:spPr>
            <a:xfrm>
              <a:off x="2307919" y="5125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4" name="Connettore 1 4273"/>
            <p:cNvCxnSpPr/>
            <p:nvPr/>
          </p:nvCxnSpPr>
          <p:spPr>
            <a:xfrm>
              <a:off x="2307919" y="5161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5" name="Connettore 1 4274"/>
            <p:cNvCxnSpPr/>
            <p:nvPr/>
          </p:nvCxnSpPr>
          <p:spPr>
            <a:xfrm>
              <a:off x="2307919" y="5198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6" name="Connettore 1 4275"/>
            <p:cNvCxnSpPr/>
            <p:nvPr/>
          </p:nvCxnSpPr>
          <p:spPr>
            <a:xfrm>
              <a:off x="2307919" y="5235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7" name="Connettore 1 4276"/>
            <p:cNvCxnSpPr/>
            <p:nvPr/>
          </p:nvCxnSpPr>
          <p:spPr>
            <a:xfrm>
              <a:off x="2307919" y="5272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8" name="Connettore 1 4277"/>
            <p:cNvCxnSpPr/>
            <p:nvPr/>
          </p:nvCxnSpPr>
          <p:spPr>
            <a:xfrm>
              <a:off x="2307919" y="5309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79" name="Connettore 1 4278"/>
            <p:cNvCxnSpPr/>
            <p:nvPr/>
          </p:nvCxnSpPr>
          <p:spPr>
            <a:xfrm>
              <a:off x="2307919" y="5345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80" name="Connettore 1 4279"/>
            <p:cNvCxnSpPr/>
            <p:nvPr/>
          </p:nvCxnSpPr>
          <p:spPr>
            <a:xfrm>
              <a:off x="2307919" y="5382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81" name="Connettore 1 4280"/>
            <p:cNvCxnSpPr/>
            <p:nvPr/>
          </p:nvCxnSpPr>
          <p:spPr>
            <a:xfrm>
              <a:off x="2307919" y="5419588"/>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82" name="Connettore 1 4281"/>
            <p:cNvCxnSpPr/>
            <p:nvPr/>
          </p:nvCxnSpPr>
          <p:spPr>
            <a:xfrm>
              <a:off x="2307919" y="4830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83" name="Connettore 1 4282"/>
            <p:cNvCxnSpPr/>
            <p:nvPr/>
          </p:nvCxnSpPr>
          <p:spPr>
            <a:xfrm>
              <a:off x="2307919" y="4904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84" name="Connettore 1 4283"/>
            <p:cNvCxnSpPr/>
            <p:nvPr/>
          </p:nvCxnSpPr>
          <p:spPr>
            <a:xfrm>
              <a:off x="2307919" y="4941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285" name="Connettore 1 4284"/>
            <p:cNvCxnSpPr/>
            <p:nvPr/>
          </p:nvCxnSpPr>
          <p:spPr>
            <a:xfrm>
              <a:off x="2307919" y="5014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sp>
          <p:nvSpPr>
            <p:cNvPr id="4286" name="Rettangolo 4285"/>
            <p:cNvSpPr/>
            <p:nvPr/>
          </p:nvSpPr>
          <p:spPr>
            <a:xfrm>
              <a:off x="5550128" y="4281847"/>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87" name="Rettangolo 4286"/>
            <p:cNvSpPr/>
            <p:nvPr/>
          </p:nvSpPr>
          <p:spPr>
            <a:xfrm>
              <a:off x="4009553"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88" name="Rettangolo 4287"/>
            <p:cNvSpPr/>
            <p:nvPr/>
          </p:nvSpPr>
          <p:spPr>
            <a:xfrm>
              <a:off x="4220518"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89" name="Rettangolo 4288"/>
            <p:cNvSpPr/>
            <p:nvPr/>
          </p:nvSpPr>
          <p:spPr>
            <a:xfrm>
              <a:off x="3338764"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0" name="Rettangolo 4289"/>
            <p:cNvSpPr/>
            <p:nvPr/>
          </p:nvSpPr>
          <p:spPr>
            <a:xfrm>
              <a:off x="3549729"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1" name="Rettangolo 4290"/>
            <p:cNvSpPr/>
            <p:nvPr/>
          </p:nvSpPr>
          <p:spPr>
            <a:xfrm>
              <a:off x="6023992" y="3789040"/>
              <a:ext cx="576064" cy="6023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2" name="Rettangolo 4291"/>
            <p:cNvSpPr/>
            <p:nvPr/>
          </p:nvSpPr>
          <p:spPr>
            <a:xfrm>
              <a:off x="6409355" y="4666270"/>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3" name="Rettangolo 4292"/>
            <p:cNvSpPr/>
            <p:nvPr/>
          </p:nvSpPr>
          <p:spPr>
            <a:xfrm>
              <a:off x="7248128" y="4178331"/>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4" name="Rettangolo 4293"/>
            <p:cNvSpPr/>
            <p:nvPr/>
          </p:nvSpPr>
          <p:spPr>
            <a:xfrm>
              <a:off x="7680176" y="4227531"/>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5" name="Rettangolo 4294"/>
            <p:cNvSpPr/>
            <p:nvPr/>
          </p:nvSpPr>
          <p:spPr>
            <a:xfrm>
              <a:off x="7248128" y="3861048"/>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6" name="Rettangolo 4295"/>
            <p:cNvSpPr/>
            <p:nvPr/>
          </p:nvSpPr>
          <p:spPr>
            <a:xfrm>
              <a:off x="7680176" y="3910248"/>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7" name="Rettangolo 4296"/>
            <p:cNvSpPr/>
            <p:nvPr/>
          </p:nvSpPr>
          <p:spPr>
            <a:xfrm>
              <a:off x="7355098" y="3581327"/>
              <a:ext cx="216024"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8" name="Rettangolo 4297"/>
            <p:cNvSpPr/>
            <p:nvPr/>
          </p:nvSpPr>
          <p:spPr>
            <a:xfrm>
              <a:off x="7571122" y="3581327"/>
              <a:ext cx="144128"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9" name="Rettangolo 4298"/>
            <p:cNvSpPr/>
            <p:nvPr/>
          </p:nvSpPr>
          <p:spPr>
            <a:xfrm>
              <a:off x="7248128" y="4509120"/>
              <a:ext cx="731911" cy="451594"/>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00" name="Rettangolo 4299"/>
            <p:cNvSpPr/>
            <p:nvPr/>
          </p:nvSpPr>
          <p:spPr>
            <a:xfrm>
              <a:off x="7752185" y="4753184"/>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4301" name="Gruppo 4300"/>
            <p:cNvGrpSpPr/>
            <p:nvPr/>
          </p:nvGrpSpPr>
          <p:grpSpPr>
            <a:xfrm>
              <a:off x="7752185" y="4610696"/>
              <a:ext cx="227856" cy="89628"/>
              <a:chOff x="7752185" y="4610696"/>
              <a:chExt cx="227856" cy="89628"/>
            </a:xfrm>
          </p:grpSpPr>
          <p:sp>
            <p:nvSpPr>
              <p:cNvPr id="4823" name="Rettangolo 4822"/>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24" name="Rettangolo 4823"/>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02" name="Gruppo 4301"/>
            <p:cNvGrpSpPr/>
            <p:nvPr/>
          </p:nvGrpSpPr>
          <p:grpSpPr>
            <a:xfrm>
              <a:off x="7752185" y="4753391"/>
              <a:ext cx="227856" cy="89628"/>
              <a:chOff x="7752185" y="4610696"/>
              <a:chExt cx="227856" cy="89628"/>
            </a:xfrm>
          </p:grpSpPr>
          <p:sp>
            <p:nvSpPr>
              <p:cNvPr id="4821" name="Rettangolo 4820"/>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22" name="Rettangolo 4821"/>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sp>
          <p:nvSpPr>
            <p:cNvPr id="4303" name="Rettangolo 4302"/>
            <p:cNvSpPr/>
            <p:nvPr/>
          </p:nvSpPr>
          <p:spPr>
            <a:xfrm>
              <a:off x="6312023" y="4972989"/>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04" name="Rettangolo 4303"/>
            <p:cNvSpPr/>
            <p:nvPr/>
          </p:nvSpPr>
          <p:spPr>
            <a:xfrm>
              <a:off x="7752184" y="4972989"/>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05" name="Rettangolo 4304"/>
            <p:cNvSpPr/>
            <p:nvPr/>
          </p:nvSpPr>
          <p:spPr>
            <a:xfrm>
              <a:off x="7643186" y="4972989"/>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06" name="Rettangolo 4305"/>
            <p:cNvSpPr/>
            <p:nvPr/>
          </p:nvSpPr>
          <p:spPr>
            <a:xfrm>
              <a:off x="6038363" y="4529290"/>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4307" name="Gruppo 4306"/>
            <p:cNvGrpSpPr/>
            <p:nvPr/>
          </p:nvGrpSpPr>
          <p:grpSpPr>
            <a:xfrm>
              <a:off x="3719736" y="5241936"/>
              <a:ext cx="162018" cy="159257"/>
              <a:chOff x="8040216" y="3991802"/>
              <a:chExt cx="288032" cy="280360"/>
            </a:xfrm>
          </p:grpSpPr>
          <p:sp>
            <p:nvSpPr>
              <p:cNvPr id="4819" name="Ovale 4818"/>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820" name="Ovale 4819"/>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4308" name="Gruppo 4307"/>
            <p:cNvGrpSpPr/>
            <p:nvPr/>
          </p:nvGrpSpPr>
          <p:grpSpPr>
            <a:xfrm>
              <a:off x="5584520" y="3608513"/>
              <a:ext cx="162018" cy="159257"/>
              <a:chOff x="8040216" y="3991802"/>
              <a:chExt cx="288032" cy="280360"/>
            </a:xfrm>
          </p:grpSpPr>
          <p:sp>
            <p:nvSpPr>
              <p:cNvPr id="4817" name="Ovale 4816"/>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818" name="Ovale 4817"/>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4309" name="Gruppo 4308"/>
            <p:cNvGrpSpPr/>
            <p:nvPr/>
          </p:nvGrpSpPr>
          <p:grpSpPr>
            <a:xfrm>
              <a:off x="5584520" y="5241936"/>
              <a:ext cx="162018" cy="159257"/>
              <a:chOff x="8040216" y="3991802"/>
              <a:chExt cx="288032" cy="280360"/>
            </a:xfrm>
          </p:grpSpPr>
          <p:sp>
            <p:nvSpPr>
              <p:cNvPr id="4815" name="Ovale 4814"/>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816" name="Ovale 4815"/>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4310" name="Gruppo 4309"/>
            <p:cNvGrpSpPr/>
            <p:nvPr/>
          </p:nvGrpSpPr>
          <p:grpSpPr>
            <a:xfrm>
              <a:off x="2833446" y="4412729"/>
              <a:ext cx="162018" cy="159257"/>
              <a:chOff x="8040216" y="3991802"/>
              <a:chExt cx="288032" cy="280360"/>
            </a:xfrm>
          </p:grpSpPr>
          <p:sp>
            <p:nvSpPr>
              <p:cNvPr id="4813" name="Ovale 4812"/>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4814" name="Ovale 4813"/>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4311" name="Ovale 4310"/>
            <p:cNvSpPr/>
            <p:nvPr/>
          </p:nvSpPr>
          <p:spPr>
            <a:xfrm>
              <a:off x="6865341" y="3623888"/>
              <a:ext cx="209719" cy="208421"/>
            </a:xfrm>
            <a:prstGeom prst="ellipse">
              <a:avLst/>
            </a:prstGeom>
            <a:solidFill>
              <a:schemeClr val="bg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12" name="Rettangolo 4311"/>
            <p:cNvSpPr/>
            <p:nvPr/>
          </p:nvSpPr>
          <p:spPr>
            <a:xfrm>
              <a:off x="7104112" y="3668236"/>
              <a:ext cx="170165" cy="12080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4313" name="Gruppo 4312"/>
            <p:cNvGrpSpPr/>
            <p:nvPr/>
          </p:nvGrpSpPr>
          <p:grpSpPr>
            <a:xfrm>
              <a:off x="6602205" y="3810500"/>
              <a:ext cx="62772" cy="552000"/>
              <a:chOff x="2460319" y="3748213"/>
              <a:chExt cx="62772" cy="552000"/>
            </a:xfrm>
          </p:grpSpPr>
          <p:cxnSp>
            <p:nvCxnSpPr>
              <p:cNvPr id="4797" name="Connettore 1 4796"/>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98" name="Connettore 1 4797"/>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99" name="Connettore 1 4798"/>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0" name="Connettore 1 4799"/>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1" name="Connettore 1 4800"/>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2" name="Connettore 1 4801"/>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3" name="Connettore 1 4802"/>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4" name="Connettore 1 4803"/>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5" name="Connettore 1 4804"/>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6" name="Connettore 1 4805"/>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7" name="Connettore 1 4806"/>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8" name="Connettore 1 4807"/>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09" name="Connettore 1 4808"/>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10" name="Connettore 1 4809"/>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11" name="Connettore 1 4810"/>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12" name="Connettore 1 4811"/>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4314" name="Gruppo 4313"/>
            <p:cNvGrpSpPr/>
            <p:nvPr/>
          </p:nvGrpSpPr>
          <p:grpSpPr>
            <a:xfrm rot="5400000">
              <a:off x="6280637" y="4149811"/>
              <a:ext cx="62772" cy="552000"/>
              <a:chOff x="2460319" y="3748213"/>
              <a:chExt cx="62772" cy="552000"/>
            </a:xfrm>
          </p:grpSpPr>
          <p:cxnSp>
            <p:nvCxnSpPr>
              <p:cNvPr id="4781" name="Connettore 1 4780"/>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82" name="Connettore 1 4781"/>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83" name="Connettore 1 4782"/>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84" name="Connettore 1 4783"/>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85" name="Connettore 1 4784"/>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86" name="Connettore 1 4785"/>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87" name="Connettore 1 4786"/>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88" name="Connettore 1 4787"/>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89" name="Connettore 1 4788"/>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90" name="Connettore 1 4789"/>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91" name="Connettore 1 4790"/>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92" name="Connettore 1 4791"/>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93" name="Connettore 1 4792"/>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94" name="Connettore 1 4793"/>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95" name="Connettore 1 4794"/>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96" name="Connettore 1 4795"/>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4315" name="Gruppo 4314"/>
            <p:cNvGrpSpPr/>
            <p:nvPr/>
          </p:nvGrpSpPr>
          <p:grpSpPr>
            <a:xfrm>
              <a:off x="5961220" y="3817347"/>
              <a:ext cx="62772" cy="552000"/>
              <a:chOff x="2460319" y="3748213"/>
              <a:chExt cx="62772" cy="552000"/>
            </a:xfrm>
          </p:grpSpPr>
          <p:cxnSp>
            <p:nvCxnSpPr>
              <p:cNvPr id="4765" name="Connettore 1 4764"/>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66" name="Connettore 1 4765"/>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67" name="Connettore 1 4766"/>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68" name="Connettore 1 4767"/>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69" name="Connettore 1 4768"/>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0" name="Connettore 1 4769"/>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1" name="Connettore 1 4770"/>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2" name="Connettore 1 4771"/>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3" name="Connettore 1 4772"/>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4" name="Connettore 1 4773"/>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5" name="Connettore 1 4774"/>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6" name="Connettore 1 4775"/>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7" name="Connettore 1 4776"/>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8" name="Connettore 1 4777"/>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79" name="Connettore 1 4778"/>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80" name="Connettore 1 4779"/>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4316" name="Gruppo 4315"/>
            <p:cNvGrpSpPr/>
            <p:nvPr/>
          </p:nvGrpSpPr>
          <p:grpSpPr>
            <a:xfrm rot="5400000">
              <a:off x="6280637" y="3481654"/>
              <a:ext cx="62772" cy="552000"/>
              <a:chOff x="2460319" y="3748213"/>
              <a:chExt cx="62772" cy="552000"/>
            </a:xfrm>
          </p:grpSpPr>
          <p:cxnSp>
            <p:nvCxnSpPr>
              <p:cNvPr id="4749" name="Connettore 1 4748"/>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0" name="Connettore 1 4749"/>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1" name="Connettore 1 4750"/>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2" name="Connettore 1 4751"/>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3" name="Connettore 1 4752"/>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4" name="Connettore 1 4753"/>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5" name="Connettore 1 4754"/>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6" name="Connettore 1 4755"/>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7" name="Connettore 1 4756"/>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8" name="Connettore 1 4757"/>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59" name="Connettore 1 4758"/>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60" name="Connettore 1 4759"/>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61" name="Connettore 1 4760"/>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62" name="Connettore 1 4761"/>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63" name="Connettore 1 4762"/>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764" name="Connettore 1 4763"/>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4317" name="Gruppo 4316"/>
            <p:cNvGrpSpPr/>
            <p:nvPr/>
          </p:nvGrpSpPr>
          <p:grpSpPr>
            <a:xfrm>
              <a:off x="2487715" y="3706213"/>
              <a:ext cx="97558" cy="614424"/>
              <a:chOff x="2489534" y="3657021"/>
              <a:chExt cx="97558" cy="614424"/>
            </a:xfrm>
          </p:grpSpPr>
          <p:grpSp>
            <p:nvGrpSpPr>
              <p:cNvPr id="4717" name="Gruppo 4716"/>
              <p:cNvGrpSpPr/>
              <p:nvPr/>
            </p:nvGrpSpPr>
            <p:grpSpPr>
              <a:xfrm>
                <a:off x="2489534" y="3657021"/>
                <a:ext cx="97558" cy="45719"/>
                <a:chOff x="2521551" y="3724539"/>
                <a:chExt cx="263221" cy="107770"/>
              </a:xfrm>
            </p:grpSpPr>
            <p:sp>
              <p:nvSpPr>
                <p:cNvPr id="4746" name="Rettangolo 474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47" name="Rettangolo 474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48" name="Rettangolo 474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18" name="Gruppo 4717"/>
              <p:cNvGrpSpPr/>
              <p:nvPr/>
            </p:nvGrpSpPr>
            <p:grpSpPr>
              <a:xfrm>
                <a:off x="2489534" y="3738265"/>
                <a:ext cx="97558" cy="45719"/>
                <a:chOff x="2521551" y="3724539"/>
                <a:chExt cx="263221" cy="107770"/>
              </a:xfrm>
            </p:grpSpPr>
            <p:sp>
              <p:nvSpPr>
                <p:cNvPr id="4743" name="Rettangolo 474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44" name="Rettangolo 474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45" name="Rettangolo 474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19" name="Gruppo 4718"/>
              <p:cNvGrpSpPr/>
              <p:nvPr/>
            </p:nvGrpSpPr>
            <p:grpSpPr>
              <a:xfrm>
                <a:off x="2489534" y="3819509"/>
                <a:ext cx="97558" cy="45719"/>
                <a:chOff x="2521551" y="3724539"/>
                <a:chExt cx="263221" cy="107770"/>
              </a:xfrm>
            </p:grpSpPr>
            <p:sp>
              <p:nvSpPr>
                <p:cNvPr id="4740" name="Rettangolo 473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41" name="Rettangolo 474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42" name="Rettangolo 474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20" name="Gruppo 4719"/>
              <p:cNvGrpSpPr/>
              <p:nvPr/>
            </p:nvGrpSpPr>
            <p:grpSpPr>
              <a:xfrm>
                <a:off x="2489534" y="3900753"/>
                <a:ext cx="97558" cy="45719"/>
                <a:chOff x="2521551" y="3724539"/>
                <a:chExt cx="263221" cy="107770"/>
              </a:xfrm>
            </p:grpSpPr>
            <p:sp>
              <p:nvSpPr>
                <p:cNvPr id="4737" name="Rettangolo 473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38" name="Rettangolo 473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39" name="Rettangolo 473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21" name="Gruppo 4720"/>
              <p:cNvGrpSpPr/>
              <p:nvPr/>
            </p:nvGrpSpPr>
            <p:grpSpPr>
              <a:xfrm>
                <a:off x="2489534" y="3981997"/>
                <a:ext cx="97558" cy="45719"/>
                <a:chOff x="2521551" y="3724539"/>
                <a:chExt cx="263221" cy="107770"/>
              </a:xfrm>
            </p:grpSpPr>
            <p:sp>
              <p:nvSpPr>
                <p:cNvPr id="4734" name="Rettangolo 473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35" name="Rettangolo 473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36" name="Rettangolo 473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22" name="Gruppo 4721"/>
              <p:cNvGrpSpPr/>
              <p:nvPr/>
            </p:nvGrpSpPr>
            <p:grpSpPr>
              <a:xfrm>
                <a:off x="2489534" y="4063241"/>
                <a:ext cx="97558" cy="45719"/>
                <a:chOff x="2521551" y="3724539"/>
                <a:chExt cx="263221" cy="107770"/>
              </a:xfrm>
            </p:grpSpPr>
            <p:sp>
              <p:nvSpPr>
                <p:cNvPr id="4731" name="Rettangolo 473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32" name="Rettangolo 473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33" name="Rettangolo 473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23" name="Gruppo 4722"/>
              <p:cNvGrpSpPr/>
              <p:nvPr/>
            </p:nvGrpSpPr>
            <p:grpSpPr>
              <a:xfrm>
                <a:off x="2489534" y="4144485"/>
                <a:ext cx="97558" cy="45719"/>
                <a:chOff x="2521551" y="3724539"/>
                <a:chExt cx="263221" cy="107770"/>
              </a:xfrm>
            </p:grpSpPr>
            <p:sp>
              <p:nvSpPr>
                <p:cNvPr id="4728" name="Rettangolo 472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29" name="Rettangolo 472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30" name="Rettangolo 472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724" name="Gruppo 4723"/>
              <p:cNvGrpSpPr/>
              <p:nvPr/>
            </p:nvGrpSpPr>
            <p:grpSpPr>
              <a:xfrm>
                <a:off x="2489534" y="4225726"/>
                <a:ext cx="97558" cy="45719"/>
                <a:chOff x="2521551" y="3724539"/>
                <a:chExt cx="263221" cy="107770"/>
              </a:xfrm>
            </p:grpSpPr>
            <p:sp>
              <p:nvSpPr>
                <p:cNvPr id="4725" name="Rettangolo 472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26" name="Rettangolo 472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27" name="Rettangolo 472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18" name="Gruppo 4317"/>
            <p:cNvGrpSpPr/>
            <p:nvPr/>
          </p:nvGrpSpPr>
          <p:grpSpPr>
            <a:xfrm>
              <a:off x="2656686" y="3740362"/>
              <a:ext cx="97558" cy="614424"/>
              <a:chOff x="2489534" y="3657021"/>
              <a:chExt cx="97558" cy="614424"/>
            </a:xfrm>
          </p:grpSpPr>
          <p:grpSp>
            <p:nvGrpSpPr>
              <p:cNvPr id="4685" name="Gruppo 4684"/>
              <p:cNvGrpSpPr/>
              <p:nvPr/>
            </p:nvGrpSpPr>
            <p:grpSpPr>
              <a:xfrm>
                <a:off x="2489534" y="3657021"/>
                <a:ext cx="97558" cy="45719"/>
                <a:chOff x="2521551" y="3724539"/>
                <a:chExt cx="263221" cy="107770"/>
              </a:xfrm>
            </p:grpSpPr>
            <p:sp>
              <p:nvSpPr>
                <p:cNvPr id="4714" name="Rettangolo 471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15" name="Rettangolo 471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16" name="Rettangolo 471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86" name="Gruppo 4685"/>
              <p:cNvGrpSpPr/>
              <p:nvPr/>
            </p:nvGrpSpPr>
            <p:grpSpPr>
              <a:xfrm>
                <a:off x="2489534" y="3738265"/>
                <a:ext cx="97558" cy="45719"/>
                <a:chOff x="2521551" y="3724539"/>
                <a:chExt cx="263221" cy="107770"/>
              </a:xfrm>
            </p:grpSpPr>
            <p:sp>
              <p:nvSpPr>
                <p:cNvPr id="4711" name="Rettangolo 471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12" name="Rettangolo 471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13" name="Rettangolo 471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87" name="Gruppo 4686"/>
              <p:cNvGrpSpPr/>
              <p:nvPr/>
            </p:nvGrpSpPr>
            <p:grpSpPr>
              <a:xfrm>
                <a:off x="2489534" y="3819509"/>
                <a:ext cx="97558" cy="45719"/>
                <a:chOff x="2521551" y="3724539"/>
                <a:chExt cx="263221" cy="107770"/>
              </a:xfrm>
            </p:grpSpPr>
            <p:sp>
              <p:nvSpPr>
                <p:cNvPr id="4708" name="Rettangolo 470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09" name="Rettangolo 470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10" name="Rettangolo 470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88" name="Gruppo 4687"/>
              <p:cNvGrpSpPr/>
              <p:nvPr/>
            </p:nvGrpSpPr>
            <p:grpSpPr>
              <a:xfrm>
                <a:off x="2489534" y="3900753"/>
                <a:ext cx="97558" cy="45719"/>
                <a:chOff x="2521551" y="3724539"/>
                <a:chExt cx="263221" cy="107770"/>
              </a:xfrm>
            </p:grpSpPr>
            <p:sp>
              <p:nvSpPr>
                <p:cNvPr id="4705" name="Rettangolo 470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06" name="Rettangolo 470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07" name="Rettangolo 470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89" name="Gruppo 4688"/>
              <p:cNvGrpSpPr/>
              <p:nvPr/>
            </p:nvGrpSpPr>
            <p:grpSpPr>
              <a:xfrm>
                <a:off x="2489534" y="3981997"/>
                <a:ext cx="97558" cy="45719"/>
                <a:chOff x="2521551" y="3724539"/>
                <a:chExt cx="263221" cy="107770"/>
              </a:xfrm>
            </p:grpSpPr>
            <p:sp>
              <p:nvSpPr>
                <p:cNvPr id="4702" name="Rettangolo 470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03" name="Rettangolo 470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04" name="Rettangolo 470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90" name="Gruppo 4689"/>
              <p:cNvGrpSpPr/>
              <p:nvPr/>
            </p:nvGrpSpPr>
            <p:grpSpPr>
              <a:xfrm>
                <a:off x="2489534" y="4063241"/>
                <a:ext cx="97558" cy="45719"/>
                <a:chOff x="2521551" y="3724539"/>
                <a:chExt cx="263221" cy="107770"/>
              </a:xfrm>
            </p:grpSpPr>
            <p:sp>
              <p:nvSpPr>
                <p:cNvPr id="4699" name="Rettangolo 469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00" name="Rettangolo 469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01" name="Rettangolo 470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91" name="Gruppo 4690"/>
              <p:cNvGrpSpPr/>
              <p:nvPr/>
            </p:nvGrpSpPr>
            <p:grpSpPr>
              <a:xfrm>
                <a:off x="2489534" y="4144485"/>
                <a:ext cx="97558" cy="45719"/>
                <a:chOff x="2521551" y="3724539"/>
                <a:chExt cx="263221" cy="107770"/>
              </a:xfrm>
            </p:grpSpPr>
            <p:sp>
              <p:nvSpPr>
                <p:cNvPr id="4696" name="Rettangolo 469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97" name="Rettangolo 469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98" name="Rettangolo 469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92" name="Gruppo 4691"/>
              <p:cNvGrpSpPr/>
              <p:nvPr/>
            </p:nvGrpSpPr>
            <p:grpSpPr>
              <a:xfrm>
                <a:off x="2489534" y="4225726"/>
                <a:ext cx="97558" cy="45719"/>
                <a:chOff x="2521551" y="3724539"/>
                <a:chExt cx="263221" cy="107770"/>
              </a:xfrm>
            </p:grpSpPr>
            <p:sp>
              <p:nvSpPr>
                <p:cNvPr id="4693" name="Rettangolo 469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94" name="Rettangolo 469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95" name="Rettangolo 469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19" name="Gruppo 4318"/>
            <p:cNvGrpSpPr/>
            <p:nvPr/>
          </p:nvGrpSpPr>
          <p:grpSpPr>
            <a:xfrm>
              <a:off x="2487715" y="4658788"/>
              <a:ext cx="97558" cy="614424"/>
              <a:chOff x="2489534" y="3657021"/>
              <a:chExt cx="97558" cy="614424"/>
            </a:xfrm>
          </p:grpSpPr>
          <p:grpSp>
            <p:nvGrpSpPr>
              <p:cNvPr id="4653" name="Gruppo 4652"/>
              <p:cNvGrpSpPr/>
              <p:nvPr/>
            </p:nvGrpSpPr>
            <p:grpSpPr>
              <a:xfrm>
                <a:off x="2489534" y="3657021"/>
                <a:ext cx="97558" cy="45719"/>
                <a:chOff x="2521551" y="3724539"/>
                <a:chExt cx="263221" cy="107770"/>
              </a:xfrm>
            </p:grpSpPr>
            <p:sp>
              <p:nvSpPr>
                <p:cNvPr id="4682" name="Rettangolo 468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83" name="Rettangolo 468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84" name="Rettangolo 468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54" name="Gruppo 4653"/>
              <p:cNvGrpSpPr/>
              <p:nvPr/>
            </p:nvGrpSpPr>
            <p:grpSpPr>
              <a:xfrm>
                <a:off x="2489534" y="3738265"/>
                <a:ext cx="97558" cy="45719"/>
                <a:chOff x="2521551" y="3724539"/>
                <a:chExt cx="263221" cy="107770"/>
              </a:xfrm>
            </p:grpSpPr>
            <p:sp>
              <p:nvSpPr>
                <p:cNvPr id="4679" name="Rettangolo 467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80" name="Rettangolo 467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81" name="Rettangolo 468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55" name="Gruppo 4654"/>
              <p:cNvGrpSpPr/>
              <p:nvPr/>
            </p:nvGrpSpPr>
            <p:grpSpPr>
              <a:xfrm>
                <a:off x="2489534" y="3819509"/>
                <a:ext cx="97558" cy="45719"/>
                <a:chOff x="2521551" y="3724539"/>
                <a:chExt cx="263221" cy="107770"/>
              </a:xfrm>
            </p:grpSpPr>
            <p:sp>
              <p:nvSpPr>
                <p:cNvPr id="4676" name="Rettangolo 467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77" name="Rettangolo 467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78" name="Rettangolo 467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56" name="Gruppo 4655"/>
              <p:cNvGrpSpPr/>
              <p:nvPr/>
            </p:nvGrpSpPr>
            <p:grpSpPr>
              <a:xfrm>
                <a:off x="2489534" y="3900753"/>
                <a:ext cx="97558" cy="45719"/>
                <a:chOff x="2521551" y="3724539"/>
                <a:chExt cx="263221" cy="107770"/>
              </a:xfrm>
            </p:grpSpPr>
            <p:sp>
              <p:nvSpPr>
                <p:cNvPr id="4673" name="Rettangolo 467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74" name="Rettangolo 467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75" name="Rettangolo 467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57" name="Gruppo 4656"/>
              <p:cNvGrpSpPr/>
              <p:nvPr/>
            </p:nvGrpSpPr>
            <p:grpSpPr>
              <a:xfrm>
                <a:off x="2489534" y="3981997"/>
                <a:ext cx="97558" cy="45719"/>
                <a:chOff x="2521551" y="3724539"/>
                <a:chExt cx="263221" cy="107770"/>
              </a:xfrm>
            </p:grpSpPr>
            <p:sp>
              <p:nvSpPr>
                <p:cNvPr id="4670" name="Rettangolo 466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71" name="Rettangolo 467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72" name="Rettangolo 467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58" name="Gruppo 4657"/>
              <p:cNvGrpSpPr/>
              <p:nvPr/>
            </p:nvGrpSpPr>
            <p:grpSpPr>
              <a:xfrm>
                <a:off x="2489534" y="4063241"/>
                <a:ext cx="97558" cy="45719"/>
                <a:chOff x="2521551" y="3724539"/>
                <a:chExt cx="263221" cy="107770"/>
              </a:xfrm>
            </p:grpSpPr>
            <p:sp>
              <p:nvSpPr>
                <p:cNvPr id="4667" name="Rettangolo 466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68" name="Rettangolo 466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69" name="Rettangolo 466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59" name="Gruppo 4658"/>
              <p:cNvGrpSpPr/>
              <p:nvPr/>
            </p:nvGrpSpPr>
            <p:grpSpPr>
              <a:xfrm>
                <a:off x="2489534" y="4144485"/>
                <a:ext cx="97558" cy="45719"/>
                <a:chOff x="2521551" y="3724539"/>
                <a:chExt cx="263221" cy="107770"/>
              </a:xfrm>
            </p:grpSpPr>
            <p:sp>
              <p:nvSpPr>
                <p:cNvPr id="4664" name="Rettangolo 466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65" name="Rettangolo 466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66" name="Rettangolo 466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60" name="Gruppo 4659"/>
              <p:cNvGrpSpPr/>
              <p:nvPr/>
            </p:nvGrpSpPr>
            <p:grpSpPr>
              <a:xfrm>
                <a:off x="2489534" y="4225726"/>
                <a:ext cx="97558" cy="45719"/>
                <a:chOff x="2521551" y="3724539"/>
                <a:chExt cx="263221" cy="107770"/>
              </a:xfrm>
            </p:grpSpPr>
            <p:sp>
              <p:nvSpPr>
                <p:cNvPr id="4661" name="Rettangolo 466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62" name="Rettangolo 466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63" name="Rettangolo 466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0" name="Gruppo 4319"/>
            <p:cNvGrpSpPr/>
            <p:nvPr/>
          </p:nvGrpSpPr>
          <p:grpSpPr>
            <a:xfrm>
              <a:off x="2656686" y="4692937"/>
              <a:ext cx="97558" cy="614424"/>
              <a:chOff x="2489534" y="3657021"/>
              <a:chExt cx="97558" cy="614424"/>
            </a:xfrm>
          </p:grpSpPr>
          <p:grpSp>
            <p:nvGrpSpPr>
              <p:cNvPr id="4621" name="Gruppo 4620"/>
              <p:cNvGrpSpPr/>
              <p:nvPr/>
            </p:nvGrpSpPr>
            <p:grpSpPr>
              <a:xfrm>
                <a:off x="2489534" y="3657021"/>
                <a:ext cx="97558" cy="45719"/>
                <a:chOff x="2521551" y="3724539"/>
                <a:chExt cx="263221" cy="107770"/>
              </a:xfrm>
            </p:grpSpPr>
            <p:sp>
              <p:nvSpPr>
                <p:cNvPr id="4650" name="Rettangolo 464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51" name="Rettangolo 465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52" name="Rettangolo 465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22" name="Gruppo 4621"/>
              <p:cNvGrpSpPr/>
              <p:nvPr/>
            </p:nvGrpSpPr>
            <p:grpSpPr>
              <a:xfrm>
                <a:off x="2489534" y="3738265"/>
                <a:ext cx="97558" cy="45719"/>
                <a:chOff x="2521551" y="3724539"/>
                <a:chExt cx="263221" cy="107770"/>
              </a:xfrm>
            </p:grpSpPr>
            <p:sp>
              <p:nvSpPr>
                <p:cNvPr id="4647" name="Rettangolo 464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48" name="Rettangolo 464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49" name="Rettangolo 464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23" name="Gruppo 4622"/>
              <p:cNvGrpSpPr/>
              <p:nvPr/>
            </p:nvGrpSpPr>
            <p:grpSpPr>
              <a:xfrm>
                <a:off x="2489534" y="3819509"/>
                <a:ext cx="97558" cy="45719"/>
                <a:chOff x="2521551" y="3724539"/>
                <a:chExt cx="263221" cy="107770"/>
              </a:xfrm>
            </p:grpSpPr>
            <p:sp>
              <p:nvSpPr>
                <p:cNvPr id="4644" name="Rettangolo 464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45" name="Rettangolo 464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46" name="Rettangolo 464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24" name="Gruppo 4623"/>
              <p:cNvGrpSpPr/>
              <p:nvPr/>
            </p:nvGrpSpPr>
            <p:grpSpPr>
              <a:xfrm>
                <a:off x="2489534" y="3900753"/>
                <a:ext cx="97558" cy="45719"/>
                <a:chOff x="2521551" y="3724539"/>
                <a:chExt cx="263221" cy="107770"/>
              </a:xfrm>
            </p:grpSpPr>
            <p:sp>
              <p:nvSpPr>
                <p:cNvPr id="4641" name="Rettangolo 464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42" name="Rettangolo 464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43" name="Rettangolo 464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25" name="Gruppo 4624"/>
              <p:cNvGrpSpPr/>
              <p:nvPr/>
            </p:nvGrpSpPr>
            <p:grpSpPr>
              <a:xfrm>
                <a:off x="2489534" y="3981997"/>
                <a:ext cx="97558" cy="45719"/>
                <a:chOff x="2521551" y="3724539"/>
                <a:chExt cx="263221" cy="107770"/>
              </a:xfrm>
            </p:grpSpPr>
            <p:sp>
              <p:nvSpPr>
                <p:cNvPr id="4638" name="Rettangolo 46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39" name="Rettangolo 46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40" name="Rettangolo 46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26" name="Gruppo 4625"/>
              <p:cNvGrpSpPr/>
              <p:nvPr/>
            </p:nvGrpSpPr>
            <p:grpSpPr>
              <a:xfrm>
                <a:off x="2489534" y="4063241"/>
                <a:ext cx="97558" cy="45719"/>
                <a:chOff x="2521551" y="3724539"/>
                <a:chExt cx="263221" cy="107770"/>
              </a:xfrm>
            </p:grpSpPr>
            <p:sp>
              <p:nvSpPr>
                <p:cNvPr id="4635" name="Rettangolo 463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36" name="Rettangolo 463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37" name="Rettangolo 463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27" name="Gruppo 4626"/>
              <p:cNvGrpSpPr/>
              <p:nvPr/>
            </p:nvGrpSpPr>
            <p:grpSpPr>
              <a:xfrm>
                <a:off x="2489534" y="4144485"/>
                <a:ext cx="97558" cy="45719"/>
                <a:chOff x="2521551" y="3724539"/>
                <a:chExt cx="263221" cy="107770"/>
              </a:xfrm>
            </p:grpSpPr>
            <p:sp>
              <p:nvSpPr>
                <p:cNvPr id="4632" name="Rettangolo 463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33" name="Rettangolo 463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34" name="Rettangolo 463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28" name="Gruppo 4627"/>
              <p:cNvGrpSpPr/>
              <p:nvPr/>
            </p:nvGrpSpPr>
            <p:grpSpPr>
              <a:xfrm>
                <a:off x="2489534" y="4225726"/>
                <a:ext cx="97558" cy="45719"/>
                <a:chOff x="2521551" y="3724539"/>
                <a:chExt cx="263221" cy="107770"/>
              </a:xfrm>
            </p:grpSpPr>
            <p:sp>
              <p:nvSpPr>
                <p:cNvPr id="4629" name="Rettangolo 462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30" name="Rettangolo 462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31" name="Rettangolo 463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1" name="Gruppo 4320"/>
            <p:cNvGrpSpPr/>
            <p:nvPr/>
          </p:nvGrpSpPr>
          <p:grpSpPr>
            <a:xfrm>
              <a:off x="2848966" y="3645024"/>
              <a:ext cx="228909" cy="120959"/>
              <a:chOff x="2855640" y="3622517"/>
              <a:chExt cx="385590" cy="180234"/>
            </a:xfrm>
          </p:grpSpPr>
          <p:grpSp>
            <p:nvGrpSpPr>
              <p:cNvPr id="4597" name="Gruppo 4596"/>
              <p:cNvGrpSpPr/>
              <p:nvPr/>
            </p:nvGrpSpPr>
            <p:grpSpPr>
              <a:xfrm>
                <a:off x="2855640" y="3671313"/>
                <a:ext cx="97558" cy="45719"/>
                <a:chOff x="2521551" y="3724539"/>
                <a:chExt cx="263221" cy="107770"/>
              </a:xfrm>
            </p:grpSpPr>
            <p:sp>
              <p:nvSpPr>
                <p:cNvPr id="4618" name="Rettangolo 461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19" name="Rettangolo 461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20" name="Rettangolo 461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98" name="Gruppo 4597"/>
              <p:cNvGrpSpPr/>
              <p:nvPr/>
            </p:nvGrpSpPr>
            <p:grpSpPr>
              <a:xfrm>
                <a:off x="2995464" y="3622517"/>
                <a:ext cx="97558" cy="45719"/>
                <a:chOff x="2521551" y="3724539"/>
                <a:chExt cx="263221" cy="107770"/>
              </a:xfrm>
            </p:grpSpPr>
            <p:sp>
              <p:nvSpPr>
                <p:cNvPr id="4615" name="Rettangolo 461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16" name="Rettangolo 461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17" name="Rettangolo 461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99" name="Gruppo 4598"/>
              <p:cNvGrpSpPr/>
              <p:nvPr/>
            </p:nvGrpSpPr>
            <p:grpSpPr>
              <a:xfrm>
                <a:off x="3143672" y="3671313"/>
                <a:ext cx="97558" cy="45719"/>
                <a:chOff x="2521551" y="3724539"/>
                <a:chExt cx="263221" cy="107770"/>
              </a:xfrm>
            </p:grpSpPr>
            <p:sp>
              <p:nvSpPr>
                <p:cNvPr id="4612" name="Rettangolo 461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13" name="Rettangolo 461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14" name="Rettangolo 461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00" name="Gruppo 4599"/>
              <p:cNvGrpSpPr/>
              <p:nvPr/>
            </p:nvGrpSpPr>
            <p:grpSpPr>
              <a:xfrm>
                <a:off x="2855640" y="3757032"/>
                <a:ext cx="97558" cy="45719"/>
                <a:chOff x="2521551" y="3724539"/>
                <a:chExt cx="263221" cy="107770"/>
              </a:xfrm>
            </p:grpSpPr>
            <p:sp>
              <p:nvSpPr>
                <p:cNvPr id="4609" name="Rettangolo 460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10" name="Rettangolo 460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11" name="Rettangolo 461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01" name="Gruppo 4600"/>
              <p:cNvGrpSpPr/>
              <p:nvPr/>
            </p:nvGrpSpPr>
            <p:grpSpPr>
              <a:xfrm>
                <a:off x="2995464" y="3708236"/>
                <a:ext cx="97558" cy="45719"/>
                <a:chOff x="2521551" y="3724539"/>
                <a:chExt cx="263221" cy="107770"/>
              </a:xfrm>
            </p:grpSpPr>
            <p:sp>
              <p:nvSpPr>
                <p:cNvPr id="4606" name="Rettangolo 460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07" name="Rettangolo 460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08" name="Rettangolo 460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602" name="Gruppo 4601"/>
              <p:cNvGrpSpPr/>
              <p:nvPr/>
            </p:nvGrpSpPr>
            <p:grpSpPr>
              <a:xfrm>
                <a:off x="3143672" y="3757032"/>
                <a:ext cx="97558" cy="45719"/>
                <a:chOff x="2521551" y="3724539"/>
                <a:chExt cx="263221" cy="107770"/>
              </a:xfrm>
            </p:grpSpPr>
            <p:sp>
              <p:nvSpPr>
                <p:cNvPr id="4603" name="Rettangolo 460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04" name="Rettangolo 460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05" name="Rettangolo 460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2" name="Gruppo 4321"/>
            <p:cNvGrpSpPr/>
            <p:nvPr/>
          </p:nvGrpSpPr>
          <p:grpSpPr>
            <a:xfrm>
              <a:off x="2848966" y="3765983"/>
              <a:ext cx="228909" cy="120959"/>
              <a:chOff x="2855640" y="3622517"/>
              <a:chExt cx="385590" cy="180234"/>
            </a:xfrm>
          </p:grpSpPr>
          <p:grpSp>
            <p:nvGrpSpPr>
              <p:cNvPr id="4573" name="Gruppo 4572"/>
              <p:cNvGrpSpPr/>
              <p:nvPr/>
            </p:nvGrpSpPr>
            <p:grpSpPr>
              <a:xfrm>
                <a:off x="2855640" y="3671313"/>
                <a:ext cx="97558" cy="45719"/>
                <a:chOff x="2521551" y="3724539"/>
                <a:chExt cx="263221" cy="107770"/>
              </a:xfrm>
            </p:grpSpPr>
            <p:sp>
              <p:nvSpPr>
                <p:cNvPr id="4594" name="Rettangolo 459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95" name="Rettangolo 459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96" name="Rettangolo 459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74" name="Gruppo 4573"/>
              <p:cNvGrpSpPr/>
              <p:nvPr/>
            </p:nvGrpSpPr>
            <p:grpSpPr>
              <a:xfrm>
                <a:off x="2995464" y="3622517"/>
                <a:ext cx="97558" cy="45719"/>
                <a:chOff x="2521551" y="3724539"/>
                <a:chExt cx="263221" cy="107770"/>
              </a:xfrm>
            </p:grpSpPr>
            <p:sp>
              <p:nvSpPr>
                <p:cNvPr id="4591" name="Rettangolo 459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92" name="Rettangolo 459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93" name="Rettangolo 459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75" name="Gruppo 4574"/>
              <p:cNvGrpSpPr/>
              <p:nvPr/>
            </p:nvGrpSpPr>
            <p:grpSpPr>
              <a:xfrm>
                <a:off x="3143672" y="3671313"/>
                <a:ext cx="97558" cy="45719"/>
                <a:chOff x="2521551" y="3724539"/>
                <a:chExt cx="263221" cy="107770"/>
              </a:xfrm>
            </p:grpSpPr>
            <p:sp>
              <p:nvSpPr>
                <p:cNvPr id="4588" name="Rettangolo 458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89" name="Rettangolo 458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90" name="Rettangolo 458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76" name="Gruppo 4575"/>
              <p:cNvGrpSpPr/>
              <p:nvPr/>
            </p:nvGrpSpPr>
            <p:grpSpPr>
              <a:xfrm>
                <a:off x="2855640" y="3757032"/>
                <a:ext cx="97558" cy="45719"/>
                <a:chOff x="2521551" y="3724539"/>
                <a:chExt cx="263221" cy="107770"/>
              </a:xfrm>
            </p:grpSpPr>
            <p:sp>
              <p:nvSpPr>
                <p:cNvPr id="4585" name="Rettangolo 458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86" name="Rettangolo 458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87" name="Rettangolo 458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77" name="Gruppo 4576"/>
              <p:cNvGrpSpPr/>
              <p:nvPr/>
            </p:nvGrpSpPr>
            <p:grpSpPr>
              <a:xfrm>
                <a:off x="2995464" y="3708236"/>
                <a:ext cx="97558" cy="45719"/>
                <a:chOff x="2521551" y="3724539"/>
                <a:chExt cx="263221" cy="107770"/>
              </a:xfrm>
            </p:grpSpPr>
            <p:sp>
              <p:nvSpPr>
                <p:cNvPr id="4582" name="Rettangolo 458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83" name="Rettangolo 458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84" name="Rettangolo 458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78" name="Gruppo 4577"/>
              <p:cNvGrpSpPr/>
              <p:nvPr/>
            </p:nvGrpSpPr>
            <p:grpSpPr>
              <a:xfrm>
                <a:off x="3143672" y="3757032"/>
                <a:ext cx="97558" cy="45719"/>
                <a:chOff x="2521551" y="3724539"/>
                <a:chExt cx="263221" cy="107770"/>
              </a:xfrm>
            </p:grpSpPr>
            <p:sp>
              <p:nvSpPr>
                <p:cNvPr id="4579" name="Rettangolo 457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80" name="Rettangolo 457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81" name="Rettangolo 458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3" name="Gruppo 4322"/>
            <p:cNvGrpSpPr/>
            <p:nvPr/>
          </p:nvGrpSpPr>
          <p:grpSpPr>
            <a:xfrm>
              <a:off x="2848966" y="3877783"/>
              <a:ext cx="228909" cy="120959"/>
              <a:chOff x="2855640" y="3622517"/>
              <a:chExt cx="385590" cy="180234"/>
            </a:xfrm>
          </p:grpSpPr>
          <p:grpSp>
            <p:nvGrpSpPr>
              <p:cNvPr id="4549" name="Gruppo 4548"/>
              <p:cNvGrpSpPr/>
              <p:nvPr/>
            </p:nvGrpSpPr>
            <p:grpSpPr>
              <a:xfrm>
                <a:off x="2855640" y="3671313"/>
                <a:ext cx="97558" cy="45719"/>
                <a:chOff x="2521551" y="3724539"/>
                <a:chExt cx="263221" cy="107770"/>
              </a:xfrm>
            </p:grpSpPr>
            <p:sp>
              <p:nvSpPr>
                <p:cNvPr id="4570" name="Rettangolo 456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71" name="Rettangolo 457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72" name="Rettangolo 457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50" name="Gruppo 4549"/>
              <p:cNvGrpSpPr/>
              <p:nvPr/>
            </p:nvGrpSpPr>
            <p:grpSpPr>
              <a:xfrm>
                <a:off x="2995464" y="3622517"/>
                <a:ext cx="97558" cy="45719"/>
                <a:chOff x="2521551" y="3724539"/>
                <a:chExt cx="263221" cy="107770"/>
              </a:xfrm>
            </p:grpSpPr>
            <p:sp>
              <p:nvSpPr>
                <p:cNvPr id="4567" name="Rettangolo 456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68" name="Rettangolo 456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69" name="Rettangolo 456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51" name="Gruppo 4550"/>
              <p:cNvGrpSpPr/>
              <p:nvPr/>
            </p:nvGrpSpPr>
            <p:grpSpPr>
              <a:xfrm>
                <a:off x="3143672" y="3671313"/>
                <a:ext cx="97558" cy="45719"/>
                <a:chOff x="2521551" y="3724539"/>
                <a:chExt cx="263221" cy="107770"/>
              </a:xfrm>
            </p:grpSpPr>
            <p:sp>
              <p:nvSpPr>
                <p:cNvPr id="4564" name="Rettangolo 456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65" name="Rettangolo 456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66" name="Rettangolo 456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52" name="Gruppo 4551"/>
              <p:cNvGrpSpPr/>
              <p:nvPr/>
            </p:nvGrpSpPr>
            <p:grpSpPr>
              <a:xfrm>
                <a:off x="2855640" y="3757032"/>
                <a:ext cx="97558" cy="45719"/>
                <a:chOff x="2521551" y="3724539"/>
                <a:chExt cx="263221" cy="107770"/>
              </a:xfrm>
            </p:grpSpPr>
            <p:sp>
              <p:nvSpPr>
                <p:cNvPr id="4561" name="Rettangolo 456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62" name="Rettangolo 456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63" name="Rettangolo 456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53" name="Gruppo 4552"/>
              <p:cNvGrpSpPr/>
              <p:nvPr/>
            </p:nvGrpSpPr>
            <p:grpSpPr>
              <a:xfrm>
                <a:off x="2995464" y="3708236"/>
                <a:ext cx="97558" cy="45719"/>
                <a:chOff x="2521551" y="3724539"/>
                <a:chExt cx="263221" cy="107770"/>
              </a:xfrm>
            </p:grpSpPr>
            <p:sp>
              <p:nvSpPr>
                <p:cNvPr id="4558" name="Rettangolo 455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59" name="Rettangolo 455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60" name="Rettangolo 455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54" name="Gruppo 4553"/>
              <p:cNvGrpSpPr/>
              <p:nvPr/>
            </p:nvGrpSpPr>
            <p:grpSpPr>
              <a:xfrm>
                <a:off x="3143672" y="3757032"/>
                <a:ext cx="97558" cy="45719"/>
                <a:chOff x="2521551" y="3724539"/>
                <a:chExt cx="263221" cy="107770"/>
              </a:xfrm>
            </p:grpSpPr>
            <p:sp>
              <p:nvSpPr>
                <p:cNvPr id="4555" name="Rettangolo 455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56" name="Rettangolo 455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57" name="Rettangolo 455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4" name="Gruppo 4323"/>
            <p:cNvGrpSpPr/>
            <p:nvPr/>
          </p:nvGrpSpPr>
          <p:grpSpPr>
            <a:xfrm>
              <a:off x="2848966" y="3994296"/>
              <a:ext cx="228909" cy="120959"/>
              <a:chOff x="2855640" y="3622517"/>
              <a:chExt cx="385590" cy="180234"/>
            </a:xfrm>
          </p:grpSpPr>
          <p:grpSp>
            <p:nvGrpSpPr>
              <p:cNvPr id="4525" name="Gruppo 4524"/>
              <p:cNvGrpSpPr/>
              <p:nvPr/>
            </p:nvGrpSpPr>
            <p:grpSpPr>
              <a:xfrm>
                <a:off x="2855640" y="3671313"/>
                <a:ext cx="97558" cy="45719"/>
                <a:chOff x="2521551" y="3724539"/>
                <a:chExt cx="263221" cy="107770"/>
              </a:xfrm>
            </p:grpSpPr>
            <p:sp>
              <p:nvSpPr>
                <p:cNvPr id="4546" name="Rettangolo 454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47" name="Rettangolo 454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48" name="Rettangolo 454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26" name="Gruppo 4525"/>
              <p:cNvGrpSpPr/>
              <p:nvPr/>
            </p:nvGrpSpPr>
            <p:grpSpPr>
              <a:xfrm>
                <a:off x="2995464" y="3622517"/>
                <a:ext cx="97558" cy="45719"/>
                <a:chOff x="2521551" y="3724539"/>
                <a:chExt cx="263221" cy="107770"/>
              </a:xfrm>
            </p:grpSpPr>
            <p:sp>
              <p:nvSpPr>
                <p:cNvPr id="4543" name="Rettangolo 454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44" name="Rettangolo 454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45" name="Rettangolo 454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27" name="Gruppo 4526"/>
              <p:cNvGrpSpPr/>
              <p:nvPr/>
            </p:nvGrpSpPr>
            <p:grpSpPr>
              <a:xfrm>
                <a:off x="3143672" y="3671313"/>
                <a:ext cx="97558" cy="45719"/>
                <a:chOff x="2521551" y="3724539"/>
                <a:chExt cx="263221" cy="107770"/>
              </a:xfrm>
            </p:grpSpPr>
            <p:sp>
              <p:nvSpPr>
                <p:cNvPr id="4540" name="Rettangolo 453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41" name="Rettangolo 454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42" name="Rettangolo 454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28" name="Gruppo 4527"/>
              <p:cNvGrpSpPr/>
              <p:nvPr/>
            </p:nvGrpSpPr>
            <p:grpSpPr>
              <a:xfrm>
                <a:off x="2855640" y="3757032"/>
                <a:ext cx="97558" cy="45719"/>
                <a:chOff x="2521551" y="3724539"/>
                <a:chExt cx="263221" cy="107770"/>
              </a:xfrm>
            </p:grpSpPr>
            <p:sp>
              <p:nvSpPr>
                <p:cNvPr id="4537" name="Rettangolo 453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38" name="Rettangolo 453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39" name="Rettangolo 453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29" name="Gruppo 4528"/>
              <p:cNvGrpSpPr/>
              <p:nvPr/>
            </p:nvGrpSpPr>
            <p:grpSpPr>
              <a:xfrm>
                <a:off x="2995464" y="3708236"/>
                <a:ext cx="97558" cy="45719"/>
                <a:chOff x="2521551" y="3724539"/>
                <a:chExt cx="263221" cy="107770"/>
              </a:xfrm>
            </p:grpSpPr>
            <p:sp>
              <p:nvSpPr>
                <p:cNvPr id="4534" name="Rettangolo 453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35" name="Rettangolo 453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36" name="Rettangolo 453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30" name="Gruppo 4529"/>
              <p:cNvGrpSpPr/>
              <p:nvPr/>
            </p:nvGrpSpPr>
            <p:grpSpPr>
              <a:xfrm>
                <a:off x="3143672" y="3757032"/>
                <a:ext cx="97558" cy="45719"/>
                <a:chOff x="2521551" y="3724539"/>
                <a:chExt cx="263221" cy="107770"/>
              </a:xfrm>
            </p:grpSpPr>
            <p:sp>
              <p:nvSpPr>
                <p:cNvPr id="4531" name="Rettangolo 453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32" name="Rettangolo 453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33" name="Rettangolo 453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5" name="Gruppo 4324"/>
            <p:cNvGrpSpPr/>
            <p:nvPr/>
          </p:nvGrpSpPr>
          <p:grpSpPr>
            <a:xfrm>
              <a:off x="2848966" y="4109585"/>
              <a:ext cx="228909" cy="120959"/>
              <a:chOff x="2855640" y="3622517"/>
              <a:chExt cx="385590" cy="180234"/>
            </a:xfrm>
          </p:grpSpPr>
          <p:grpSp>
            <p:nvGrpSpPr>
              <p:cNvPr id="4501" name="Gruppo 4500"/>
              <p:cNvGrpSpPr/>
              <p:nvPr/>
            </p:nvGrpSpPr>
            <p:grpSpPr>
              <a:xfrm>
                <a:off x="2855640" y="3671313"/>
                <a:ext cx="97558" cy="45719"/>
                <a:chOff x="2521551" y="3724539"/>
                <a:chExt cx="263221" cy="107770"/>
              </a:xfrm>
            </p:grpSpPr>
            <p:sp>
              <p:nvSpPr>
                <p:cNvPr id="4522" name="Rettangolo 452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23" name="Rettangolo 452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24" name="Rettangolo 452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02" name="Gruppo 4501"/>
              <p:cNvGrpSpPr/>
              <p:nvPr/>
            </p:nvGrpSpPr>
            <p:grpSpPr>
              <a:xfrm>
                <a:off x="2995464" y="3622517"/>
                <a:ext cx="97558" cy="45719"/>
                <a:chOff x="2521551" y="3724539"/>
                <a:chExt cx="263221" cy="107770"/>
              </a:xfrm>
            </p:grpSpPr>
            <p:sp>
              <p:nvSpPr>
                <p:cNvPr id="4519" name="Rettangolo 451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20" name="Rettangolo 451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21" name="Rettangolo 452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03" name="Gruppo 4502"/>
              <p:cNvGrpSpPr/>
              <p:nvPr/>
            </p:nvGrpSpPr>
            <p:grpSpPr>
              <a:xfrm>
                <a:off x="3143672" y="3671313"/>
                <a:ext cx="97558" cy="45719"/>
                <a:chOff x="2521551" y="3724539"/>
                <a:chExt cx="263221" cy="107770"/>
              </a:xfrm>
            </p:grpSpPr>
            <p:sp>
              <p:nvSpPr>
                <p:cNvPr id="4516" name="Rettangolo 451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17" name="Rettangolo 451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18" name="Rettangolo 451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04" name="Gruppo 4503"/>
              <p:cNvGrpSpPr/>
              <p:nvPr/>
            </p:nvGrpSpPr>
            <p:grpSpPr>
              <a:xfrm>
                <a:off x="2855640" y="3757032"/>
                <a:ext cx="97558" cy="45719"/>
                <a:chOff x="2521551" y="3724539"/>
                <a:chExt cx="263221" cy="107770"/>
              </a:xfrm>
            </p:grpSpPr>
            <p:sp>
              <p:nvSpPr>
                <p:cNvPr id="4513" name="Rettangolo 451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14" name="Rettangolo 451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15" name="Rettangolo 451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05" name="Gruppo 4504"/>
              <p:cNvGrpSpPr/>
              <p:nvPr/>
            </p:nvGrpSpPr>
            <p:grpSpPr>
              <a:xfrm>
                <a:off x="2995464" y="3708236"/>
                <a:ext cx="97558" cy="45719"/>
                <a:chOff x="2521551" y="3724539"/>
                <a:chExt cx="263221" cy="107770"/>
              </a:xfrm>
            </p:grpSpPr>
            <p:sp>
              <p:nvSpPr>
                <p:cNvPr id="4510" name="Rettangolo 450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11" name="Rettangolo 451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12" name="Rettangolo 451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506" name="Gruppo 4505"/>
              <p:cNvGrpSpPr/>
              <p:nvPr/>
            </p:nvGrpSpPr>
            <p:grpSpPr>
              <a:xfrm>
                <a:off x="3143672" y="3757032"/>
                <a:ext cx="97558" cy="45719"/>
                <a:chOff x="2521551" y="3724539"/>
                <a:chExt cx="263221" cy="107770"/>
              </a:xfrm>
            </p:grpSpPr>
            <p:sp>
              <p:nvSpPr>
                <p:cNvPr id="4507" name="Rettangolo 450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08" name="Rettangolo 450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09" name="Rettangolo 450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6" name="Gruppo 4325"/>
            <p:cNvGrpSpPr/>
            <p:nvPr/>
          </p:nvGrpSpPr>
          <p:grpSpPr>
            <a:xfrm>
              <a:off x="2848966" y="4222104"/>
              <a:ext cx="228909" cy="120959"/>
              <a:chOff x="2855640" y="3622517"/>
              <a:chExt cx="385590" cy="180234"/>
            </a:xfrm>
          </p:grpSpPr>
          <p:grpSp>
            <p:nvGrpSpPr>
              <p:cNvPr id="4477" name="Gruppo 4476"/>
              <p:cNvGrpSpPr/>
              <p:nvPr/>
            </p:nvGrpSpPr>
            <p:grpSpPr>
              <a:xfrm>
                <a:off x="2855640" y="3671313"/>
                <a:ext cx="97558" cy="45719"/>
                <a:chOff x="2521551" y="3724539"/>
                <a:chExt cx="263221" cy="107770"/>
              </a:xfrm>
            </p:grpSpPr>
            <p:sp>
              <p:nvSpPr>
                <p:cNvPr id="4498" name="Rettangolo 449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99" name="Rettangolo 449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00" name="Rettangolo 449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78" name="Gruppo 4477"/>
              <p:cNvGrpSpPr/>
              <p:nvPr/>
            </p:nvGrpSpPr>
            <p:grpSpPr>
              <a:xfrm>
                <a:off x="2995464" y="3622517"/>
                <a:ext cx="97558" cy="45719"/>
                <a:chOff x="2521551" y="3724539"/>
                <a:chExt cx="263221" cy="107770"/>
              </a:xfrm>
            </p:grpSpPr>
            <p:sp>
              <p:nvSpPr>
                <p:cNvPr id="4495" name="Rettangolo 449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96" name="Rettangolo 449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97" name="Rettangolo 449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79" name="Gruppo 4478"/>
              <p:cNvGrpSpPr/>
              <p:nvPr/>
            </p:nvGrpSpPr>
            <p:grpSpPr>
              <a:xfrm>
                <a:off x="3143672" y="3671313"/>
                <a:ext cx="97558" cy="45719"/>
                <a:chOff x="2521551" y="3724539"/>
                <a:chExt cx="263221" cy="107770"/>
              </a:xfrm>
            </p:grpSpPr>
            <p:sp>
              <p:nvSpPr>
                <p:cNvPr id="4492" name="Rettangolo 449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93" name="Rettangolo 449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94" name="Rettangolo 449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80" name="Gruppo 4479"/>
              <p:cNvGrpSpPr/>
              <p:nvPr/>
            </p:nvGrpSpPr>
            <p:grpSpPr>
              <a:xfrm>
                <a:off x="2855640" y="3757032"/>
                <a:ext cx="97558" cy="45719"/>
                <a:chOff x="2521551" y="3724539"/>
                <a:chExt cx="263221" cy="107770"/>
              </a:xfrm>
            </p:grpSpPr>
            <p:sp>
              <p:nvSpPr>
                <p:cNvPr id="4489" name="Rettangolo 448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90" name="Rettangolo 448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91" name="Rettangolo 449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81" name="Gruppo 4480"/>
              <p:cNvGrpSpPr/>
              <p:nvPr/>
            </p:nvGrpSpPr>
            <p:grpSpPr>
              <a:xfrm>
                <a:off x="2995464" y="3708236"/>
                <a:ext cx="97558" cy="45719"/>
                <a:chOff x="2521551" y="3724539"/>
                <a:chExt cx="263221" cy="107770"/>
              </a:xfrm>
            </p:grpSpPr>
            <p:sp>
              <p:nvSpPr>
                <p:cNvPr id="4486" name="Rettangolo 448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87" name="Rettangolo 448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88" name="Rettangolo 448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82" name="Gruppo 4481"/>
              <p:cNvGrpSpPr/>
              <p:nvPr/>
            </p:nvGrpSpPr>
            <p:grpSpPr>
              <a:xfrm>
                <a:off x="3143672" y="3757032"/>
                <a:ext cx="97558" cy="45719"/>
                <a:chOff x="2521551" y="3724539"/>
                <a:chExt cx="263221" cy="107770"/>
              </a:xfrm>
            </p:grpSpPr>
            <p:sp>
              <p:nvSpPr>
                <p:cNvPr id="4483" name="Rettangolo 448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84" name="Rettangolo 448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85" name="Rettangolo 448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7" name="Gruppo 4326"/>
            <p:cNvGrpSpPr/>
            <p:nvPr/>
          </p:nvGrpSpPr>
          <p:grpSpPr>
            <a:xfrm>
              <a:off x="2848966" y="4675177"/>
              <a:ext cx="228909" cy="120959"/>
              <a:chOff x="2855640" y="3622517"/>
              <a:chExt cx="385590" cy="180234"/>
            </a:xfrm>
          </p:grpSpPr>
          <p:grpSp>
            <p:nvGrpSpPr>
              <p:cNvPr id="4453" name="Gruppo 4452"/>
              <p:cNvGrpSpPr/>
              <p:nvPr/>
            </p:nvGrpSpPr>
            <p:grpSpPr>
              <a:xfrm>
                <a:off x="2855640" y="3671313"/>
                <a:ext cx="97558" cy="45719"/>
                <a:chOff x="2521551" y="3724539"/>
                <a:chExt cx="263221" cy="107770"/>
              </a:xfrm>
            </p:grpSpPr>
            <p:sp>
              <p:nvSpPr>
                <p:cNvPr id="4474" name="Rettangolo 447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75" name="Rettangolo 447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76" name="Rettangolo 447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54" name="Gruppo 4453"/>
              <p:cNvGrpSpPr/>
              <p:nvPr/>
            </p:nvGrpSpPr>
            <p:grpSpPr>
              <a:xfrm>
                <a:off x="2995464" y="3622517"/>
                <a:ext cx="97558" cy="45719"/>
                <a:chOff x="2521551" y="3724539"/>
                <a:chExt cx="263221" cy="107770"/>
              </a:xfrm>
            </p:grpSpPr>
            <p:sp>
              <p:nvSpPr>
                <p:cNvPr id="4471" name="Rettangolo 447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72" name="Rettangolo 447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73" name="Rettangolo 447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55" name="Gruppo 4454"/>
              <p:cNvGrpSpPr/>
              <p:nvPr/>
            </p:nvGrpSpPr>
            <p:grpSpPr>
              <a:xfrm>
                <a:off x="3143672" y="3671313"/>
                <a:ext cx="97558" cy="45719"/>
                <a:chOff x="2521551" y="3724539"/>
                <a:chExt cx="263221" cy="107770"/>
              </a:xfrm>
            </p:grpSpPr>
            <p:sp>
              <p:nvSpPr>
                <p:cNvPr id="4468" name="Rettangolo 446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69" name="Rettangolo 446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70" name="Rettangolo 446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56" name="Gruppo 4455"/>
              <p:cNvGrpSpPr/>
              <p:nvPr/>
            </p:nvGrpSpPr>
            <p:grpSpPr>
              <a:xfrm>
                <a:off x="2855640" y="3757032"/>
                <a:ext cx="97558" cy="45719"/>
                <a:chOff x="2521551" y="3724539"/>
                <a:chExt cx="263221" cy="107770"/>
              </a:xfrm>
            </p:grpSpPr>
            <p:sp>
              <p:nvSpPr>
                <p:cNvPr id="4465" name="Rettangolo 446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66" name="Rettangolo 446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67" name="Rettangolo 446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57" name="Gruppo 4456"/>
              <p:cNvGrpSpPr/>
              <p:nvPr/>
            </p:nvGrpSpPr>
            <p:grpSpPr>
              <a:xfrm>
                <a:off x="2995464" y="3708236"/>
                <a:ext cx="97558" cy="45719"/>
                <a:chOff x="2521551" y="3724539"/>
                <a:chExt cx="263221" cy="107770"/>
              </a:xfrm>
            </p:grpSpPr>
            <p:sp>
              <p:nvSpPr>
                <p:cNvPr id="4462" name="Rettangolo 446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63" name="Rettangolo 446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64" name="Rettangolo 446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58" name="Gruppo 4457"/>
              <p:cNvGrpSpPr/>
              <p:nvPr/>
            </p:nvGrpSpPr>
            <p:grpSpPr>
              <a:xfrm>
                <a:off x="3143672" y="3757032"/>
                <a:ext cx="97558" cy="45719"/>
                <a:chOff x="2521551" y="3724539"/>
                <a:chExt cx="263221" cy="107770"/>
              </a:xfrm>
            </p:grpSpPr>
            <p:sp>
              <p:nvSpPr>
                <p:cNvPr id="4459" name="Rettangolo 445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60" name="Rettangolo 445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61" name="Rettangolo 446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8" name="Gruppo 4327"/>
            <p:cNvGrpSpPr/>
            <p:nvPr/>
          </p:nvGrpSpPr>
          <p:grpSpPr>
            <a:xfrm>
              <a:off x="2848966" y="4796136"/>
              <a:ext cx="228909" cy="120959"/>
              <a:chOff x="2855640" y="3622517"/>
              <a:chExt cx="385590" cy="180234"/>
            </a:xfrm>
          </p:grpSpPr>
          <p:grpSp>
            <p:nvGrpSpPr>
              <p:cNvPr id="4429" name="Gruppo 4428"/>
              <p:cNvGrpSpPr/>
              <p:nvPr/>
            </p:nvGrpSpPr>
            <p:grpSpPr>
              <a:xfrm>
                <a:off x="2855640" y="3671313"/>
                <a:ext cx="97558" cy="45719"/>
                <a:chOff x="2521551" y="3724539"/>
                <a:chExt cx="263221" cy="107770"/>
              </a:xfrm>
            </p:grpSpPr>
            <p:sp>
              <p:nvSpPr>
                <p:cNvPr id="4450" name="Rettangolo 444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51" name="Rettangolo 445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52" name="Rettangolo 445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30" name="Gruppo 4429"/>
              <p:cNvGrpSpPr/>
              <p:nvPr/>
            </p:nvGrpSpPr>
            <p:grpSpPr>
              <a:xfrm>
                <a:off x="2995464" y="3622517"/>
                <a:ext cx="97558" cy="45719"/>
                <a:chOff x="2521551" y="3724539"/>
                <a:chExt cx="263221" cy="107770"/>
              </a:xfrm>
            </p:grpSpPr>
            <p:sp>
              <p:nvSpPr>
                <p:cNvPr id="4447" name="Rettangolo 444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48" name="Rettangolo 444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49" name="Rettangolo 444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31" name="Gruppo 4430"/>
              <p:cNvGrpSpPr/>
              <p:nvPr/>
            </p:nvGrpSpPr>
            <p:grpSpPr>
              <a:xfrm>
                <a:off x="3143672" y="3671313"/>
                <a:ext cx="97558" cy="45719"/>
                <a:chOff x="2521551" y="3724539"/>
                <a:chExt cx="263221" cy="107770"/>
              </a:xfrm>
            </p:grpSpPr>
            <p:sp>
              <p:nvSpPr>
                <p:cNvPr id="4444" name="Rettangolo 444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45" name="Rettangolo 444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46" name="Rettangolo 444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32" name="Gruppo 4431"/>
              <p:cNvGrpSpPr/>
              <p:nvPr/>
            </p:nvGrpSpPr>
            <p:grpSpPr>
              <a:xfrm>
                <a:off x="2855640" y="3757032"/>
                <a:ext cx="97558" cy="45719"/>
                <a:chOff x="2521551" y="3724539"/>
                <a:chExt cx="263221" cy="107770"/>
              </a:xfrm>
            </p:grpSpPr>
            <p:sp>
              <p:nvSpPr>
                <p:cNvPr id="4441" name="Rettangolo 444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42" name="Rettangolo 444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43" name="Rettangolo 444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33" name="Gruppo 4432"/>
              <p:cNvGrpSpPr/>
              <p:nvPr/>
            </p:nvGrpSpPr>
            <p:grpSpPr>
              <a:xfrm>
                <a:off x="2995464" y="3708236"/>
                <a:ext cx="97558" cy="45719"/>
                <a:chOff x="2521551" y="3724539"/>
                <a:chExt cx="263221" cy="107770"/>
              </a:xfrm>
            </p:grpSpPr>
            <p:sp>
              <p:nvSpPr>
                <p:cNvPr id="4438" name="Rettangolo 44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39" name="Rettangolo 44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40" name="Rettangolo 44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34" name="Gruppo 4433"/>
              <p:cNvGrpSpPr/>
              <p:nvPr/>
            </p:nvGrpSpPr>
            <p:grpSpPr>
              <a:xfrm>
                <a:off x="3143672" y="3757032"/>
                <a:ext cx="97558" cy="45719"/>
                <a:chOff x="2521551" y="3724539"/>
                <a:chExt cx="263221" cy="107770"/>
              </a:xfrm>
            </p:grpSpPr>
            <p:sp>
              <p:nvSpPr>
                <p:cNvPr id="4435" name="Rettangolo 443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36" name="Rettangolo 443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37" name="Rettangolo 443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29" name="Gruppo 4328"/>
            <p:cNvGrpSpPr/>
            <p:nvPr/>
          </p:nvGrpSpPr>
          <p:grpSpPr>
            <a:xfrm>
              <a:off x="2848966" y="4907936"/>
              <a:ext cx="228909" cy="120959"/>
              <a:chOff x="2855640" y="3622517"/>
              <a:chExt cx="385590" cy="180234"/>
            </a:xfrm>
          </p:grpSpPr>
          <p:grpSp>
            <p:nvGrpSpPr>
              <p:cNvPr id="4405" name="Gruppo 4404"/>
              <p:cNvGrpSpPr/>
              <p:nvPr/>
            </p:nvGrpSpPr>
            <p:grpSpPr>
              <a:xfrm>
                <a:off x="2855640" y="3671313"/>
                <a:ext cx="97558" cy="45719"/>
                <a:chOff x="2521551" y="3724539"/>
                <a:chExt cx="263221" cy="107770"/>
              </a:xfrm>
            </p:grpSpPr>
            <p:sp>
              <p:nvSpPr>
                <p:cNvPr id="4426" name="Rettangolo 442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27" name="Rettangolo 442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28" name="Rettangolo 442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06" name="Gruppo 4405"/>
              <p:cNvGrpSpPr/>
              <p:nvPr/>
            </p:nvGrpSpPr>
            <p:grpSpPr>
              <a:xfrm>
                <a:off x="2995464" y="3622517"/>
                <a:ext cx="97558" cy="45719"/>
                <a:chOff x="2521551" y="3724539"/>
                <a:chExt cx="263221" cy="107770"/>
              </a:xfrm>
            </p:grpSpPr>
            <p:sp>
              <p:nvSpPr>
                <p:cNvPr id="4423" name="Rettangolo 442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24" name="Rettangolo 442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25" name="Rettangolo 442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07" name="Gruppo 4406"/>
              <p:cNvGrpSpPr/>
              <p:nvPr/>
            </p:nvGrpSpPr>
            <p:grpSpPr>
              <a:xfrm>
                <a:off x="3143672" y="3671313"/>
                <a:ext cx="97558" cy="45719"/>
                <a:chOff x="2521551" y="3724539"/>
                <a:chExt cx="263221" cy="107770"/>
              </a:xfrm>
            </p:grpSpPr>
            <p:sp>
              <p:nvSpPr>
                <p:cNvPr id="4420" name="Rettangolo 441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21" name="Rettangolo 442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22" name="Rettangolo 442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08" name="Gruppo 4407"/>
              <p:cNvGrpSpPr/>
              <p:nvPr/>
            </p:nvGrpSpPr>
            <p:grpSpPr>
              <a:xfrm>
                <a:off x="2855640" y="3757032"/>
                <a:ext cx="97558" cy="45719"/>
                <a:chOff x="2521551" y="3724539"/>
                <a:chExt cx="263221" cy="107770"/>
              </a:xfrm>
            </p:grpSpPr>
            <p:sp>
              <p:nvSpPr>
                <p:cNvPr id="4417" name="Rettangolo 441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18" name="Rettangolo 441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19" name="Rettangolo 441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09" name="Gruppo 4408"/>
              <p:cNvGrpSpPr/>
              <p:nvPr/>
            </p:nvGrpSpPr>
            <p:grpSpPr>
              <a:xfrm>
                <a:off x="2995464" y="3708236"/>
                <a:ext cx="97558" cy="45719"/>
                <a:chOff x="2521551" y="3724539"/>
                <a:chExt cx="263221" cy="107770"/>
              </a:xfrm>
            </p:grpSpPr>
            <p:sp>
              <p:nvSpPr>
                <p:cNvPr id="4414" name="Rettangolo 441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15" name="Rettangolo 441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16" name="Rettangolo 441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410" name="Gruppo 4409"/>
              <p:cNvGrpSpPr/>
              <p:nvPr/>
            </p:nvGrpSpPr>
            <p:grpSpPr>
              <a:xfrm>
                <a:off x="3143672" y="3757032"/>
                <a:ext cx="97558" cy="45719"/>
                <a:chOff x="2521551" y="3724539"/>
                <a:chExt cx="263221" cy="107770"/>
              </a:xfrm>
            </p:grpSpPr>
            <p:sp>
              <p:nvSpPr>
                <p:cNvPr id="4411" name="Rettangolo 441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12" name="Rettangolo 441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13" name="Rettangolo 441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30" name="Gruppo 4329"/>
            <p:cNvGrpSpPr/>
            <p:nvPr/>
          </p:nvGrpSpPr>
          <p:grpSpPr>
            <a:xfrm>
              <a:off x="2848966" y="5024449"/>
              <a:ext cx="228909" cy="120959"/>
              <a:chOff x="2855640" y="3622517"/>
              <a:chExt cx="385590" cy="180234"/>
            </a:xfrm>
          </p:grpSpPr>
          <p:grpSp>
            <p:nvGrpSpPr>
              <p:cNvPr id="4381" name="Gruppo 4380"/>
              <p:cNvGrpSpPr/>
              <p:nvPr/>
            </p:nvGrpSpPr>
            <p:grpSpPr>
              <a:xfrm>
                <a:off x="2855640" y="3671313"/>
                <a:ext cx="97558" cy="45719"/>
                <a:chOff x="2521551" y="3724539"/>
                <a:chExt cx="263221" cy="107770"/>
              </a:xfrm>
            </p:grpSpPr>
            <p:sp>
              <p:nvSpPr>
                <p:cNvPr id="4402" name="Rettangolo 440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03" name="Rettangolo 440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04" name="Rettangolo 440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82" name="Gruppo 4381"/>
              <p:cNvGrpSpPr/>
              <p:nvPr/>
            </p:nvGrpSpPr>
            <p:grpSpPr>
              <a:xfrm>
                <a:off x="2995464" y="3622517"/>
                <a:ext cx="97558" cy="45719"/>
                <a:chOff x="2521551" y="3724539"/>
                <a:chExt cx="263221" cy="107770"/>
              </a:xfrm>
            </p:grpSpPr>
            <p:sp>
              <p:nvSpPr>
                <p:cNvPr id="4399" name="Rettangolo 439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00" name="Rettangolo 439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01" name="Rettangolo 440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83" name="Gruppo 4382"/>
              <p:cNvGrpSpPr/>
              <p:nvPr/>
            </p:nvGrpSpPr>
            <p:grpSpPr>
              <a:xfrm>
                <a:off x="3143672" y="3671313"/>
                <a:ext cx="97558" cy="45719"/>
                <a:chOff x="2521551" y="3724539"/>
                <a:chExt cx="263221" cy="107770"/>
              </a:xfrm>
            </p:grpSpPr>
            <p:sp>
              <p:nvSpPr>
                <p:cNvPr id="4396" name="Rettangolo 439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97" name="Rettangolo 439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98" name="Rettangolo 439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84" name="Gruppo 4383"/>
              <p:cNvGrpSpPr/>
              <p:nvPr/>
            </p:nvGrpSpPr>
            <p:grpSpPr>
              <a:xfrm>
                <a:off x="2855640" y="3757032"/>
                <a:ext cx="97558" cy="45719"/>
                <a:chOff x="2521551" y="3724539"/>
                <a:chExt cx="263221" cy="107770"/>
              </a:xfrm>
            </p:grpSpPr>
            <p:sp>
              <p:nvSpPr>
                <p:cNvPr id="4393" name="Rettangolo 439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94" name="Rettangolo 439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95" name="Rettangolo 439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85" name="Gruppo 4384"/>
              <p:cNvGrpSpPr/>
              <p:nvPr/>
            </p:nvGrpSpPr>
            <p:grpSpPr>
              <a:xfrm>
                <a:off x="2995464" y="3708236"/>
                <a:ext cx="97558" cy="45719"/>
                <a:chOff x="2521551" y="3724539"/>
                <a:chExt cx="263221" cy="107770"/>
              </a:xfrm>
            </p:grpSpPr>
            <p:sp>
              <p:nvSpPr>
                <p:cNvPr id="4390" name="Rettangolo 438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91" name="Rettangolo 439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92" name="Rettangolo 439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86" name="Gruppo 4385"/>
              <p:cNvGrpSpPr/>
              <p:nvPr/>
            </p:nvGrpSpPr>
            <p:grpSpPr>
              <a:xfrm>
                <a:off x="3143672" y="3757032"/>
                <a:ext cx="97558" cy="45719"/>
                <a:chOff x="2521551" y="3724539"/>
                <a:chExt cx="263221" cy="107770"/>
              </a:xfrm>
            </p:grpSpPr>
            <p:sp>
              <p:nvSpPr>
                <p:cNvPr id="4387" name="Rettangolo 438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88" name="Rettangolo 438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89" name="Rettangolo 438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31" name="Gruppo 4330"/>
            <p:cNvGrpSpPr/>
            <p:nvPr/>
          </p:nvGrpSpPr>
          <p:grpSpPr>
            <a:xfrm>
              <a:off x="2848966" y="5139738"/>
              <a:ext cx="228909" cy="120959"/>
              <a:chOff x="2855640" y="3622517"/>
              <a:chExt cx="385590" cy="180234"/>
            </a:xfrm>
          </p:grpSpPr>
          <p:grpSp>
            <p:nvGrpSpPr>
              <p:cNvPr id="4357" name="Gruppo 4356"/>
              <p:cNvGrpSpPr/>
              <p:nvPr/>
            </p:nvGrpSpPr>
            <p:grpSpPr>
              <a:xfrm>
                <a:off x="2855640" y="3671313"/>
                <a:ext cx="97558" cy="45719"/>
                <a:chOff x="2521551" y="3724539"/>
                <a:chExt cx="263221" cy="107770"/>
              </a:xfrm>
            </p:grpSpPr>
            <p:sp>
              <p:nvSpPr>
                <p:cNvPr id="4378" name="Rettangolo 437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79" name="Rettangolo 437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80" name="Rettangolo 437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58" name="Gruppo 4357"/>
              <p:cNvGrpSpPr/>
              <p:nvPr/>
            </p:nvGrpSpPr>
            <p:grpSpPr>
              <a:xfrm>
                <a:off x="2995464" y="3622517"/>
                <a:ext cx="97558" cy="45719"/>
                <a:chOff x="2521551" y="3724539"/>
                <a:chExt cx="263221" cy="107770"/>
              </a:xfrm>
            </p:grpSpPr>
            <p:sp>
              <p:nvSpPr>
                <p:cNvPr id="4375" name="Rettangolo 437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76" name="Rettangolo 437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77" name="Rettangolo 437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59" name="Gruppo 4358"/>
              <p:cNvGrpSpPr/>
              <p:nvPr/>
            </p:nvGrpSpPr>
            <p:grpSpPr>
              <a:xfrm>
                <a:off x="3143672" y="3671313"/>
                <a:ext cx="97558" cy="45719"/>
                <a:chOff x="2521551" y="3724539"/>
                <a:chExt cx="263221" cy="107770"/>
              </a:xfrm>
            </p:grpSpPr>
            <p:sp>
              <p:nvSpPr>
                <p:cNvPr id="4372" name="Rettangolo 437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73" name="Rettangolo 437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74" name="Rettangolo 437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60" name="Gruppo 4359"/>
              <p:cNvGrpSpPr/>
              <p:nvPr/>
            </p:nvGrpSpPr>
            <p:grpSpPr>
              <a:xfrm>
                <a:off x="2855640" y="3757032"/>
                <a:ext cx="97558" cy="45719"/>
                <a:chOff x="2521551" y="3724539"/>
                <a:chExt cx="263221" cy="107770"/>
              </a:xfrm>
            </p:grpSpPr>
            <p:sp>
              <p:nvSpPr>
                <p:cNvPr id="4369" name="Rettangolo 436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70" name="Rettangolo 436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71" name="Rettangolo 437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61" name="Gruppo 4360"/>
              <p:cNvGrpSpPr/>
              <p:nvPr/>
            </p:nvGrpSpPr>
            <p:grpSpPr>
              <a:xfrm>
                <a:off x="2995464" y="3708236"/>
                <a:ext cx="97558" cy="45719"/>
                <a:chOff x="2521551" y="3724539"/>
                <a:chExt cx="263221" cy="107770"/>
              </a:xfrm>
            </p:grpSpPr>
            <p:sp>
              <p:nvSpPr>
                <p:cNvPr id="4366" name="Rettangolo 436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67" name="Rettangolo 436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68" name="Rettangolo 436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62" name="Gruppo 4361"/>
              <p:cNvGrpSpPr/>
              <p:nvPr/>
            </p:nvGrpSpPr>
            <p:grpSpPr>
              <a:xfrm>
                <a:off x="3143672" y="3757032"/>
                <a:ext cx="97558" cy="45719"/>
                <a:chOff x="2521551" y="3724539"/>
                <a:chExt cx="263221" cy="107770"/>
              </a:xfrm>
            </p:grpSpPr>
            <p:sp>
              <p:nvSpPr>
                <p:cNvPr id="4363" name="Rettangolo 436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64" name="Rettangolo 436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65" name="Rettangolo 436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332" name="Gruppo 4331"/>
            <p:cNvGrpSpPr/>
            <p:nvPr/>
          </p:nvGrpSpPr>
          <p:grpSpPr>
            <a:xfrm>
              <a:off x="2848966" y="5252257"/>
              <a:ext cx="228909" cy="120959"/>
              <a:chOff x="2855640" y="3622517"/>
              <a:chExt cx="385590" cy="180234"/>
            </a:xfrm>
          </p:grpSpPr>
          <p:grpSp>
            <p:nvGrpSpPr>
              <p:cNvPr id="4333" name="Gruppo 4332"/>
              <p:cNvGrpSpPr/>
              <p:nvPr/>
            </p:nvGrpSpPr>
            <p:grpSpPr>
              <a:xfrm>
                <a:off x="2855640" y="3671313"/>
                <a:ext cx="97558" cy="45719"/>
                <a:chOff x="2521551" y="3724539"/>
                <a:chExt cx="263221" cy="107770"/>
              </a:xfrm>
            </p:grpSpPr>
            <p:sp>
              <p:nvSpPr>
                <p:cNvPr id="4354" name="Rettangolo 435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55" name="Rettangolo 435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56" name="Rettangolo 435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34" name="Gruppo 4333"/>
              <p:cNvGrpSpPr/>
              <p:nvPr/>
            </p:nvGrpSpPr>
            <p:grpSpPr>
              <a:xfrm>
                <a:off x="2995464" y="3622517"/>
                <a:ext cx="97558" cy="45719"/>
                <a:chOff x="2521551" y="3724539"/>
                <a:chExt cx="263221" cy="107770"/>
              </a:xfrm>
            </p:grpSpPr>
            <p:sp>
              <p:nvSpPr>
                <p:cNvPr id="4351" name="Rettangolo 435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52" name="Rettangolo 435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53" name="Rettangolo 435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35" name="Gruppo 4334"/>
              <p:cNvGrpSpPr/>
              <p:nvPr/>
            </p:nvGrpSpPr>
            <p:grpSpPr>
              <a:xfrm>
                <a:off x="3143672" y="3671313"/>
                <a:ext cx="97558" cy="45719"/>
                <a:chOff x="2521551" y="3724539"/>
                <a:chExt cx="263221" cy="107770"/>
              </a:xfrm>
            </p:grpSpPr>
            <p:sp>
              <p:nvSpPr>
                <p:cNvPr id="4348" name="Rettangolo 434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49" name="Rettangolo 434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50" name="Rettangolo 434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36" name="Gruppo 4335"/>
              <p:cNvGrpSpPr/>
              <p:nvPr/>
            </p:nvGrpSpPr>
            <p:grpSpPr>
              <a:xfrm>
                <a:off x="2855640" y="3757032"/>
                <a:ext cx="97558" cy="45719"/>
                <a:chOff x="2521551" y="3724539"/>
                <a:chExt cx="263221" cy="107770"/>
              </a:xfrm>
            </p:grpSpPr>
            <p:sp>
              <p:nvSpPr>
                <p:cNvPr id="4345" name="Rettangolo 434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46" name="Rettangolo 434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47" name="Rettangolo 434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37" name="Gruppo 4336"/>
              <p:cNvGrpSpPr/>
              <p:nvPr/>
            </p:nvGrpSpPr>
            <p:grpSpPr>
              <a:xfrm>
                <a:off x="2995464" y="3708236"/>
                <a:ext cx="97558" cy="45719"/>
                <a:chOff x="2521551" y="3724539"/>
                <a:chExt cx="263221" cy="107770"/>
              </a:xfrm>
            </p:grpSpPr>
            <p:sp>
              <p:nvSpPr>
                <p:cNvPr id="4342" name="Rettangolo 434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43" name="Rettangolo 434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44" name="Rettangolo 434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338" name="Gruppo 4337"/>
              <p:cNvGrpSpPr/>
              <p:nvPr/>
            </p:nvGrpSpPr>
            <p:grpSpPr>
              <a:xfrm>
                <a:off x="3143672" y="3757032"/>
                <a:ext cx="97558" cy="45719"/>
                <a:chOff x="2521551" y="3724539"/>
                <a:chExt cx="263221" cy="107770"/>
              </a:xfrm>
            </p:grpSpPr>
            <p:sp>
              <p:nvSpPr>
                <p:cNvPr id="4339" name="Rettangolo 433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40" name="Rettangolo 433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41" name="Rettangolo 434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sp>
        <p:nvSpPr>
          <p:cNvPr id="5509" name="Figura a mano libera 5508"/>
          <p:cNvSpPr/>
          <p:nvPr/>
        </p:nvSpPr>
        <p:spPr>
          <a:xfrm>
            <a:off x="169545" y="2845280"/>
            <a:ext cx="6718935" cy="3128800"/>
          </a:xfrm>
          <a:custGeom>
            <a:avLst/>
            <a:gdLst>
              <a:gd name="connsiteX0" fmla="*/ 501015 w 6718935"/>
              <a:gd name="connsiteY0" fmla="*/ 3128800 h 3128800"/>
              <a:gd name="connsiteX1" fmla="*/ 272415 w 6718935"/>
              <a:gd name="connsiteY1" fmla="*/ 3105940 h 3128800"/>
              <a:gd name="connsiteX2" fmla="*/ 104775 w 6718935"/>
              <a:gd name="connsiteY2" fmla="*/ 2999260 h 3128800"/>
              <a:gd name="connsiteX3" fmla="*/ 43815 w 6718935"/>
              <a:gd name="connsiteY3" fmla="*/ 2808760 h 3128800"/>
              <a:gd name="connsiteX4" fmla="*/ 5715 w 6718935"/>
              <a:gd name="connsiteY4" fmla="*/ 2336320 h 3128800"/>
              <a:gd name="connsiteX5" fmla="*/ 13335 w 6718935"/>
              <a:gd name="connsiteY5" fmla="*/ 1292380 h 3128800"/>
              <a:gd name="connsiteX6" fmla="*/ 127635 w 6718935"/>
              <a:gd name="connsiteY6" fmla="*/ 698020 h 3128800"/>
              <a:gd name="connsiteX7" fmla="*/ 493395 w 6718935"/>
              <a:gd name="connsiteY7" fmla="*/ 385600 h 3128800"/>
              <a:gd name="connsiteX8" fmla="*/ 1171575 w 6718935"/>
              <a:gd name="connsiteY8" fmla="*/ 301780 h 3128800"/>
              <a:gd name="connsiteX9" fmla="*/ 2474595 w 6718935"/>
              <a:gd name="connsiteY9" fmla="*/ 263680 h 3128800"/>
              <a:gd name="connsiteX10" fmla="*/ 3427095 w 6718935"/>
              <a:gd name="connsiteY10" fmla="*/ 233200 h 3128800"/>
              <a:gd name="connsiteX11" fmla="*/ 4493895 w 6718935"/>
              <a:gd name="connsiteY11" fmla="*/ 187480 h 3128800"/>
              <a:gd name="connsiteX12" fmla="*/ 5309235 w 6718935"/>
              <a:gd name="connsiteY12" fmla="*/ 103660 h 3128800"/>
              <a:gd name="connsiteX13" fmla="*/ 5926455 w 6718935"/>
              <a:gd name="connsiteY13" fmla="*/ 4600 h 3128800"/>
              <a:gd name="connsiteX14" fmla="*/ 6414135 w 6718935"/>
              <a:gd name="connsiteY14" fmla="*/ 19840 h 3128800"/>
              <a:gd name="connsiteX15" fmla="*/ 6718935 w 6718935"/>
              <a:gd name="connsiteY15" fmla="*/ 50320 h 312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6718935" h="3128800">
                <a:moveTo>
                  <a:pt x="501015" y="3128800"/>
                </a:moveTo>
                <a:cubicBezTo>
                  <a:pt x="419735" y="3128165"/>
                  <a:pt x="338455" y="3127530"/>
                  <a:pt x="272415" y="3105940"/>
                </a:cubicBezTo>
                <a:cubicBezTo>
                  <a:pt x="206375" y="3084350"/>
                  <a:pt x="142875" y="3048790"/>
                  <a:pt x="104775" y="2999260"/>
                </a:cubicBezTo>
                <a:cubicBezTo>
                  <a:pt x="66675" y="2949730"/>
                  <a:pt x="60325" y="2919250"/>
                  <a:pt x="43815" y="2808760"/>
                </a:cubicBezTo>
                <a:cubicBezTo>
                  <a:pt x="27305" y="2698270"/>
                  <a:pt x="10795" y="2589050"/>
                  <a:pt x="5715" y="2336320"/>
                </a:cubicBezTo>
                <a:cubicBezTo>
                  <a:pt x="635" y="2083590"/>
                  <a:pt x="-6985" y="1565430"/>
                  <a:pt x="13335" y="1292380"/>
                </a:cubicBezTo>
                <a:cubicBezTo>
                  <a:pt x="33655" y="1019330"/>
                  <a:pt x="47625" y="849150"/>
                  <a:pt x="127635" y="698020"/>
                </a:cubicBezTo>
                <a:cubicBezTo>
                  <a:pt x="207645" y="546890"/>
                  <a:pt x="319405" y="451640"/>
                  <a:pt x="493395" y="385600"/>
                </a:cubicBezTo>
                <a:cubicBezTo>
                  <a:pt x="667385" y="319560"/>
                  <a:pt x="841375" y="322100"/>
                  <a:pt x="1171575" y="301780"/>
                </a:cubicBezTo>
                <a:cubicBezTo>
                  <a:pt x="1501775" y="281460"/>
                  <a:pt x="2474595" y="263680"/>
                  <a:pt x="2474595" y="263680"/>
                </a:cubicBezTo>
                <a:lnTo>
                  <a:pt x="3427095" y="233200"/>
                </a:lnTo>
                <a:cubicBezTo>
                  <a:pt x="3763645" y="220500"/>
                  <a:pt x="4180205" y="209070"/>
                  <a:pt x="4493895" y="187480"/>
                </a:cubicBezTo>
                <a:cubicBezTo>
                  <a:pt x="4807585" y="165890"/>
                  <a:pt x="5070475" y="134140"/>
                  <a:pt x="5309235" y="103660"/>
                </a:cubicBezTo>
                <a:cubicBezTo>
                  <a:pt x="5547995" y="73180"/>
                  <a:pt x="5742305" y="18570"/>
                  <a:pt x="5926455" y="4600"/>
                </a:cubicBezTo>
                <a:cubicBezTo>
                  <a:pt x="6110605" y="-9370"/>
                  <a:pt x="6282055" y="12220"/>
                  <a:pt x="6414135" y="19840"/>
                </a:cubicBezTo>
                <a:cubicBezTo>
                  <a:pt x="6546215" y="27460"/>
                  <a:pt x="6632575" y="38890"/>
                  <a:pt x="6718935" y="50320"/>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5429" name="Gruppo 5428"/>
          <p:cNvGrpSpPr/>
          <p:nvPr/>
        </p:nvGrpSpPr>
        <p:grpSpPr>
          <a:xfrm>
            <a:off x="6830373" y="2253211"/>
            <a:ext cx="1635637" cy="1206837"/>
            <a:chOff x="3524259" y="692696"/>
            <a:chExt cx="4279726" cy="2664296"/>
          </a:xfrm>
        </p:grpSpPr>
        <p:sp>
          <p:nvSpPr>
            <p:cNvPr id="5430" name="Rettangolo 5429"/>
            <p:cNvSpPr/>
            <p:nvPr/>
          </p:nvSpPr>
          <p:spPr>
            <a:xfrm>
              <a:off x="3833496" y="692696"/>
              <a:ext cx="3670623" cy="2448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31" name="Rettangolo 5430"/>
            <p:cNvSpPr/>
            <p:nvPr/>
          </p:nvSpPr>
          <p:spPr>
            <a:xfrm>
              <a:off x="5723592" y="1340768"/>
              <a:ext cx="900100" cy="9083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32" name="Rettangolo 5431"/>
            <p:cNvSpPr/>
            <p:nvPr/>
          </p:nvSpPr>
          <p:spPr>
            <a:xfrm>
              <a:off x="5665529" y="942241"/>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5433" name="Gruppo 5432"/>
            <p:cNvGrpSpPr/>
            <p:nvPr/>
          </p:nvGrpSpPr>
          <p:grpSpPr>
            <a:xfrm rot="5400000">
              <a:off x="5273111" y="2675180"/>
              <a:ext cx="731912" cy="631707"/>
              <a:chOff x="1875871" y="1032233"/>
              <a:chExt cx="731912" cy="631707"/>
            </a:xfrm>
          </p:grpSpPr>
          <p:sp>
            <p:nvSpPr>
              <p:cNvPr id="5491" name="Rettangolo 5490"/>
              <p:cNvSpPr/>
              <p:nvPr/>
            </p:nvSpPr>
            <p:spPr>
              <a:xfrm>
                <a:off x="1875871" y="1349516"/>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92" name="Rettangolo 5491"/>
              <p:cNvSpPr/>
              <p:nvPr/>
            </p:nvSpPr>
            <p:spPr>
              <a:xfrm>
                <a:off x="2307919" y="1398716"/>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93" name="Rettangolo 5492"/>
              <p:cNvSpPr/>
              <p:nvPr/>
            </p:nvSpPr>
            <p:spPr>
              <a:xfrm>
                <a:off x="1875871" y="1032233"/>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94" name="Rettangolo 5493"/>
              <p:cNvSpPr/>
              <p:nvPr/>
            </p:nvSpPr>
            <p:spPr>
              <a:xfrm>
                <a:off x="2307919" y="1081433"/>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sp>
          <p:nvSpPr>
            <p:cNvPr id="5434" name="Rettangolo 5433"/>
            <p:cNvSpPr/>
            <p:nvPr/>
          </p:nvSpPr>
          <p:spPr>
            <a:xfrm>
              <a:off x="7179042" y="981659"/>
              <a:ext cx="216024"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35" name="Rettangolo 5434"/>
            <p:cNvSpPr/>
            <p:nvPr/>
          </p:nvSpPr>
          <p:spPr>
            <a:xfrm>
              <a:off x="7395066" y="981659"/>
              <a:ext cx="144128"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36" name="Rettangolo 5435"/>
            <p:cNvSpPr/>
            <p:nvPr/>
          </p:nvSpPr>
          <p:spPr>
            <a:xfrm>
              <a:off x="7072072" y="1861277"/>
              <a:ext cx="731911" cy="451594"/>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37" name="Rettangolo 5436"/>
            <p:cNvSpPr/>
            <p:nvPr/>
          </p:nvSpPr>
          <p:spPr>
            <a:xfrm>
              <a:off x="7576129" y="2105341"/>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5438" name="Gruppo 5437"/>
            <p:cNvGrpSpPr/>
            <p:nvPr/>
          </p:nvGrpSpPr>
          <p:grpSpPr>
            <a:xfrm>
              <a:off x="7576129" y="1962853"/>
              <a:ext cx="227856" cy="89628"/>
              <a:chOff x="7752185" y="4610696"/>
              <a:chExt cx="227856" cy="89628"/>
            </a:xfrm>
          </p:grpSpPr>
          <p:sp>
            <p:nvSpPr>
              <p:cNvPr id="5489" name="Rettangolo 5488"/>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90" name="Rettangolo 5489"/>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439" name="Gruppo 5438"/>
            <p:cNvGrpSpPr/>
            <p:nvPr/>
          </p:nvGrpSpPr>
          <p:grpSpPr>
            <a:xfrm>
              <a:off x="7576129" y="2105548"/>
              <a:ext cx="227856" cy="89628"/>
              <a:chOff x="7752185" y="4610696"/>
              <a:chExt cx="227856" cy="89628"/>
            </a:xfrm>
          </p:grpSpPr>
          <p:sp>
            <p:nvSpPr>
              <p:cNvPr id="5487" name="Rettangolo 5486"/>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88" name="Rettangolo 5487"/>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440" name="Gruppo 5439"/>
            <p:cNvGrpSpPr/>
            <p:nvPr/>
          </p:nvGrpSpPr>
          <p:grpSpPr>
            <a:xfrm>
              <a:off x="3881754" y="729509"/>
              <a:ext cx="162018" cy="159257"/>
              <a:chOff x="8040216" y="3991802"/>
              <a:chExt cx="288032" cy="280360"/>
            </a:xfrm>
          </p:grpSpPr>
          <p:sp>
            <p:nvSpPr>
              <p:cNvPr id="5485" name="Ovale 5484"/>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5486" name="Ovale 5485"/>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5441" name="Rettangolo 5440"/>
            <p:cNvSpPr/>
            <p:nvPr/>
          </p:nvSpPr>
          <p:spPr>
            <a:xfrm>
              <a:off x="6928056" y="1068568"/>
              <a:ext cx="170165" cy="12080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5442" name="Gruppo 5441"/>
            <p:cNvGrpSpPr/>
            <p:nvPr/>
          </p:nvGrpSpPr>
          <p:grpSpPr>
            <a:xfrm>
              <a:off x="7305112" y="729509"/>
              <a:ext cx="162018" cy="159257"/>
              <a:chOff x="8040216" y="3991802"/>
              <a:chExt cx="288032" cy="280360"/>
            </a:xfrm>
          </p:grpSpPr>
          <p:sp>
            <p:nvSpPr>
              <p:cNvPr id="5483" name="Ovale 5482"/>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5484" name="Ovale 5483"/>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5443" name="Gruppo 5442"/>
            <p:cNvGrpSpPr/>
            <p:nvPr/>
          </p:nvGrpSpPr>
          <p:grpSpPr>
            <a:xfrm>
              <a:off x="3881754" y="2924944"/>
              <a:ext cx="162018" cy="159257"/>
              <a:chOff x="8040216" y="3991802"/>
              <a:chExt cx="288032" cy="280360"/>
            </a:xfrm>
          </p:grpSpPr>
          <p:sp>
            <p:nvSpPr>
              <p:cNvPr id="5481" name="Ovale 5480"/>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5482" name="Ovale 5481"/>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5444" name="Gruppo 5443"/>
            <p:cNvGrpSpPr/>
            <p:nvPr/>
          </p:nvGrpSpPr>
          <p:grpSpPr>
            <a:xfrm>
              <a:off x="7305112" y="2924944"/>
              <a:ext cx="162018" cy="159257"/>
              <a:chOff x="8040216" y="3991802"/>
              <a:chExt cx="288032" cy="280360"/>
            </a:xfrm>
          </p:grpSpPr>
          <p:sp>
            <p:nvSpPr>
              <p:cNvPr id="5479" name="Ovale 5478"/>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5480" name="Ovale 5479"/>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5445" name="Rettangolo 5444"/>
            <p:cNvSpPr/>
            <p:nvPr/>
          </p:nvSpPr>
          <p:spPr>
            <a:xfrm>
              <a:off x="7072072" y="1340768"/>
              <a:ext cx="731911" cy="451594"/>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46" name="Rettangolo 5445"/>
            <p:cNvSpPr/>
            <p:nvPr/>
          </p:nvSpPr>
          <p:spPr>
            <a:xfrm>
              <a:off x="7576129" y="1584832"/>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5447" name="Gruppo 5446"/>
            <p:cNvGrpSpPr/>
            <p:nvPr/>
          </p:nvGrpSpPr>
          <p:grpSpPr>
            <a:xfrm>
              <a:off x="7576129" y="1442344"/>
              <a:ext cx="227856" cy="89628"/>
              <a:chOff x="7752185" y="4610696"/>
              <a:chExt cx="227856" cy="89628"/>
            </a:xfrm>
          </p:grpSpPr>
          <p:sp>
            <p:nvSpPr>
              <p:cNvPr id="5477" name="Rettangolo 5476"/>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78" name="Rettangolo 5477"/>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448" name="Gruppo 5447"/>
            <p:cNvGrpSpPr/>
            <p:nvPr/>
          </p:nvGrpSpPr>
          <p:grpSpPr>
            <a:xfrm>
              <a:off x="7576129" y="1585039"/>
              <a:ext cx="227856" cy="89628"/>
              <a:chOff x="7752185" y="4610696"/>
              <a:chExt cx="227856" cy="89628"/>
            </a:xfrm>
          </p:grpSpPr>
          <p:sp>
            <p:nvSpPr>
              <p:cNvPr id="5475" name="Rettangolo 5474"/>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76" name="Rettangolo 5475"/>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449" name="Gruppo 5448"/>
            <p:cNvGrpSpPr/>
            <p:nvPr/>
          </p:nvGrpSpPr>
          <p:grpSpPr>
            <a:xfrm rot="10800000">
              <a:off x="3524259" y="921420"/>
              <a:ext cx="1715585" cy="451594"/>
              <a:chOff x="6135967" y="2401342"/>
              <a:chExt cx="1715585" cy="451594"/>
            </a:xfrm>
          </p:grpSpPr>
          <p:sp>
            <p:nvSpPr>
              <p:cNvPr id="5472" name="Rettangolo 5471"/>
              <p:cNvSpPr/>
              <p:nvPr/>
            </p:nvSpPr>
            <p:spPr>
              <a:xfrm>
                <a:off x="6135967" y="2401342"/>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sp>
            <p:nvSpPr>
              <p:cNvPr id="5473" name="Rettangolo 5472"/>
              <p:cNvSpPr/>
              <p:nvPr/>
            </p:nvSpPr>
            <p:spPr>
              <a:xfrm>
                <a:off x="7576128" y="2401342"/>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sp>
            <p:nvSpPr>
              <p:cNvPr id="5474" name="Rettangolo 5473"/>
              <p:cNvSpPr/>
              <p:nvPr/>
            </p:nvSpPr>
            <p:spPr>
              <a:xfrm>
                <a:off x="7467130" y="2401342"/>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grpSp>
        <p:grpSp>
          <p:nvGrpSpPr>
            <p:cNvPr id="5450" name="Gruppo 5449"/>
            <p:cNvGrpSpPr/>
            <p:nvPr/>
          </p:nvGrpSpPr>
          <p:grpSpPr>
            <a:xfrm rot="10800000">
              <a:off x="3524259" y="1430079"/>
              <a:ext cx="1715585" cy="451594"/>
              <a:chOff x="6135967" y="2401342"/>
              <a:chExt cx="1715585" cy="451594"/>
            </a:xfrm>
          </p:grpSpPr>
          <p:sp>
            <p:nvSpPr>
              <p:cNvPr id="5469" name="Rettangolo 5468"/>
              <p:cNvSpPr/>
              <p:nvPr/>
            </p:nvSpPr>
            <p:spPr>
              <a:xfrm>
                <a:off x="6135967" y="2401342"/>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sp>
            <p:nvSpPr>
              <p:cNvPr id="5470" name="Rettangolo 5469"/>
              <p:cNvSpPr/>
              <p:nvPr/>
            </p:nvSpPr>
            <p:spPr>
              <a:xfrm>
                <a:off x="7576128" y="2401342"/>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sp>
            <p:nvSpPr>
              <p:cNvPr id="5471" name="Rettangolo 5470"/>
              <p:cNvSpPr/>
              <p:nvPr/>
            </p:nvSpPr>
            <p:spPr>
              <a:xfrm>
                <a:off x="7467130" y="2401342"/>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grpSp>
        <p:grpSp>
          <p:nvGrpSpPr>
            <p:cNvPr id="5451" name="Gruppo 5450"/>
            <p:cNvGrpSpPr/>
            <p:nvPr/>
          </p:nvGrpSpPr>
          <p:grpSpPr>
            <a:xfrm rot="10800000">
              <a:off x="3524259" y="1932855"/>
              <a:ext cx="1715585" cy="451594"/>
              <a:chOff x="6135967" y="2401342"/>
              <a:chExt cx="1715585" cy="451594"/>
            </a:xfrm>
          </p:grpSpPr>
          <p:sp>
            <p:nvSpPr>
              <p:cNvPr id="5466" name="Rettangolo 5465"/>
              <p:cNvSpPr/>
              <p:nvPr/>
            </p:nvSpPr>
            <p:spPr>
              <a:xfrm>
                <a:off x="6135967" y="2401342"/>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sp>
            <p:nvSpPr>
              <p:cNvPr id="5467" name="Rettangolo 5466"/>
              <p:cNvSpPr/>
              <p:nvPr/>
            </p:nvSpPr>
            <p:spPr>
              <a:xfrm>
                <a:off x="7576128" y="2401342"/>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sp>
            <p:nvSpPr>
              <p:cNvPr id="5468" name="Rettangolo 5467"/>
              <p:cNvSpPr/>
              <p:nvPr/>
            </p:nvSpPr>
            <p:spPr>
              <a:xfrm>
                <a:off x="7467130" y="2401342"/>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grpSp>
        <p:grpSp>
          <p:nvGrpSpPr>
            <p:cNvPr id="5452" name="Gruppo 5451"/>
            <p:cNvGrpSpPr/>
            <p:nvPr/>
          </p:nvGrpSpPr>
          <p:grpSpPr>
            <a:xfrm rot="10800000">
              <a:off x="3524259" y="2437765"/>
              <a:ext cx="1715585" cy="451594"/>
              <a:chOff x="6135967" y="2401342"/>
              <a:chExt cx="1715585" cy="451594"/>
            </a:xfrm>
          </p:grpSpPr>
          <p:sp>
            <p:nvSpPr>
              <p:cNvPr id="5463" name="Rettangolo 5462"/>
              <p:cNvSpPr/>
              <p:nvPr/>
            </p:nvSpPr>
            <p:spPr>
              <a:xfrm>
                <a:off x="6135967" y="2401342"/>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sp>
            <p:nvSpPr>
              <p:cNvPr id="5464" name="Rettangolo 5463"/>
              <p:cNvSpPr/>
              <p:nvPr/>
            </p:nvSpPr>
            <p:spPr>
              <a:xfrm>
                <a:off x="7576128" y="2401342"/>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sp>
            <p:nvSpPr>
              <p:cNvPr id="5465" name="Rettangolo 5464"/>
              <p:cNvSpPr/>
              <p:nvPr/>
            </p:nvSpPr>
            <p:spPr>
              <a:xfrm>
                <a:off x="7467130" y="2401342"/>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it-IT"/>
              </a:p>
            </p:txBody>
          </p:sp>
        </p:grpSp>
        <p:grpSp>
          <p:nvGrpSpPr>
            <p:cNvPr id="5453" name="Gruppo 5452"/>
            <p:cNvGrpSpPr/>
            <p:nvPr/>
          </p:nvGrpSpPr>
          <p:grpSpPr>
            <a:xfrm rot="5400000">
              <a:off x="5920403" y="2675181"/>
              <a:ext cx="731912" cy="631707"/>
              <a:chOff x="1875871" y="1032233"/>
              <a:chExt cx="731912" cy="631707"/>
            </a:xfrm>
          </p:grpSpPr>
          <p:sp>
            <p:nvSpPr>
              <p:cNvPr id="5459" name="Rettangolo 5458"/>
              <p:cNvSpPr/>
              <p:nvPr/>
            </p:nvSpPr>
            <p:spPr>
              <a:xfrm>
                <a:off x="1875871" y="1349516"/>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60" name="Rettangolo 5459"/>
              <p:cNvSpPr/>
              <p:nvPr/>
            </p:nvSpPr>
            <p:spPr>
              <a:xfrm>
                <a:off x="2307919" y="1398716"/>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61" name="Rettangolo 5460"/>
              <p:cNvSpPr/>
              <p:nvPr/>
            </p:nvSpPr>
            <p:spPr>
              <a:xfrm>
                <a:off x="1875871" y="1032233"/>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62" name="Rettangolo 5461"/>
              <p:cNvSpPr/>
              <p:nvPr/>
            </p:nvSpPr>
            <p:spPr>
              <a:xfrm>
                <a:off x="2307919" y="1081433"/>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454" name="Gruppo 5453"/>
            <p:cNvGrpSpPr/>
            <p:nvPr/>
          </p:nvGrpSpPr>
          <p:grpSpPr>
            <a:xfrm rot="5400000">
              <a:off x="6566318" y="2675182"/>
              <a:ext cx="731912" cy="631707"/>
              <a:chOff x="1875871" y="1032233"/>
              <a:chExt cx="731912" cy="631707"/>
            </a:xfrm>
          </p:grpSpPr>
          <p:sp>
            <p:nvSpPr>
              <p:cNvPr id="5455" name="Rettangolo 5454"/>
              <p:cNvSpPr/>
              <p:nvPr/>
            </p:nvSpPr>
            <p:spPr>
              <a:xfrm>
                <a:off x="1875871" y="1349516"/>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56" name="Rettangolo 5455"/>
              <p:cNvSpPr/>
              <p:nvPr/>
            </p:nvSpPr>
            <p:spPr>
              <a:xfrm>
                <a:off x="2307919" y="1398716"/>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57" name="Rettangolo 5456"/>
              <p:cNvSpPr/>
              <p:nvPr/>
            </p:nvSpPr>
            <p:spPr>
              <a:xfrm>
                <a:off x="1875871" y="1032233"/>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58" name="Rettangolo 5457"/>
              <p:cNvSpPr/>
              <p:nvPr/>
            </p:nvSpPr>
            <p:spPr>
              <a:xfrm>
                <a:off x="2307919" y="1081433"/>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827" name="Gruppo 4826"/>
          <p:cNvGrpSpPr/>
          <p:nvPr/>
        </p:nvGrpSpPr>
        <p:grpSpPr>
          <a:xfrm flipH="1">
            <a:off x="647985" y="5454638"/>
            <a:ext cx="1463394" cy="554527"/>
            <a:chOff x="2256342" y="3573016"/>
            <a:chExt cx="5771266" cy="1872208"/>
          </a:xfrm>
        </p:grpSpPr>
        <p:sp>
          <p:nvSpPr>
            <p:cNvPr id="4828" name="Rettangolo 4827"/>
            <p:cNvSpPr/>
            <p:nvPr/>
          </p:nvSpPr>
          <p:spPr>
            <a:xfrm>
              <a:off x="2261104" y="3573016"/>
              <a:ext cx="5419072" cy="18722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29" name="Rettangolo 4828"/>
            <p:cNvSpPr/>
            <p:nvPr/>
          </p:nvSpPr>
          <p:spPr>
            <a:xfrm>
              <a:off x="3187904" y="3789040"/>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30" name="Rettangolo 4829"/>
            <p:cNvSpPr/>
            <p:nvPr/>
          </p:nvSpPr>
          <p:spPr>
            <a:xfrm>
              <a:off x="3187904" y="4725144"/>
              <a:ext cx="432048" cy="43204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31" name="Rettangolo 4830"/>
            <p:cNvSpPr/>
            <p:nvPr/>
          </p:nvSpPr>
          <p:spPr>
            <a:xfrm>
              <a:off x="3935760" y="410639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32" name="Rettangolo 4831"/>
            <p:cNvSpPr/>
            <p:nvPr/>
          </p:nvSpPr>
          <p:spPr>
            <a:xfrm>
              <a:off x="3935760" y="4582656"/>
              <a:ext cx="288032" cy="284976"/>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33" name="Rettangolo 4832"/>
            <p:cNvSpPr/>
            <p:nvPr/>
          </p:nvSpPr>
          <p:spPr>
            <a:xfrm>
              <a:off x="4453998" y="4391372"/>
              <a:ext cx="900100" cy="90830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34" name="Rettangolo 4833"/>
            <p:cNvSpPr/>
            <p:nvPr/>
          </p:nvSpPr>
          <p:spPr>
            <a:xfrm>
              <a:off x="4537838" y="3681792"/>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35" name="Rettangolo 4834"/>
            <p:cNvSpPr/>
            <p:nvPr/>
          </p:nvSpPr>
          <p:spPr>
            <a:xfrm>
              <a:off x="4857085" y="3679881"/>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36" name="Rettangolo 4835"/>
            <p:cNvSpPr/>
            <p:nvPr/>
          </p:nvSpPr>
          <p:spPr>
            <a:xfrm>
              <a:off x="5183932" y="3717032"/>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4837" name="Gruppo 4836"/>
            <p:cNvGrpSpPr/>
            <p:nvPr/>
          </p:nvGrpSpPr>
          <p:grpSpPr>
            <a:xfrm>
              <a:off x="3719736" y="3608513"/>
              <a:ext cx="162018" cy="159257"/>
              <a:chOff x="8040216" y="3991802"/>
              <a:chExt cx="288032" cy="280360"/>
            </a:xfrm>
          </p:grpSpPr>
          <p:sp>
            <p:nvSpPr>
              <p:cNvPr id="5426" name="Ovale 5425"/>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5427" name="Ovale 5426"/>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4838" name="Rettangolo 4837"/>
            <p:cNvSpPr/>
            <p:nvPr/>
          </p:nvSpPr>
          <p:spPr>
            <a:xfrm>
              <a:off x="2256342" y="4457197"/>
              <a:ext cx="162488" cy="747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39" name="Ovale 4838"/>
            <p:cNvSpPr/>
            <p:nvPr/>
          </p:nvSpPr>
          <p:spPr>
            <a:xfrm>
              <a:off x="2387444" y="4457197"/>
              <a:ext cx="62772" cy="7353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cxnSp>
          <p:nvCxnSpPr>
            <p:cNvPr id="4840" name="Connettore 1 4839"/>
            <p:cNvCxnSpPr/>
            <p:nvPr/>
          </p:nvCxnSpPr>
          <p:spPr>
            <a:xfrm>
              <a:off x="2307919" y="359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41" name="Connettore 1 4840"/>
            <p:cNvCxnSpPr/>
            <p:nvPr/>
          </p:nvCxnSpPr>
          <p:spPr>
            <a:xfrm>
              <a:off x="2307919" y="363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42" name="Connettore 1 4841"/>
            <p:cNvCxnSpPr/>
            <p:nvPr/>
          </p:nvCxnSpPr>
          <p:spPr>
            <a:xfrm>
              <a:off x="2307919" y="366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43" name="Connettore 1 4842"/>
            <p:cNvCxnSpPr/>
            <p:nvPr/>
          </p:nvCxnSpPr>
          <p:spPr>
            <a:xfrm>
              <a:off x="2307919" y="370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44" name="Connettore 1 4843"/>
            <p:cNvCxnSpPr/>
            <p:nvPr/>
          </p:nvCxnSpPr>
          <p:spPr>
            <a:xfrm>
              <a:off x="2307919" y="374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45" name="Connettore 1 4844"/>
            <p:cNvCxnSpPr/>
            <p:nvPr/>
          </p:nvCxnSpPr>
          <p:spPr>
            <a:xfrm>
              <a:off x="2307919" y="377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46" name="Connettore 1 4845"/>
            <p:cNvCxnSpPr/>
            <p:nvPr/>
          </p:nvCxnSpPr>
          <p:spPr>
            <a:xfrm>
              <a:off x="2307919" y="381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47" name="Connettore 1 4846"/>
            <p:cNvCxnSpPr/>
            <p:nvPr/>
          </p:nvCxnSpPr>
          <p:spPr>
            <a:xfrm>
              <a:off x="2307919" y="389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48" name="Connettore 1 4847"/>
            <p:cNvCxnSpPr/>
            <p:nvPr/>
          </p:nvCxnSpPr>
          <p:spPr>
            <a:xfrm>
              <a:off x="2307919" y="4000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49" name="Connettore 1 4848"/>
            <p:cNvCxnSpPr/>
            <p:nvPr/>
          </p:nvCxnSpPr>
          <p:spPr>
            <a:xfrm>
              <a:off x="2307919" y="4074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0" name="Connettore 1 4849"/>
            <p:cNvCxnSpPr/>
            <p:nvPr/>
          </p:nvCxnSpPr>
          <p:spPr>
            <a:xfrm>
              <a:off x="2307919" y="4111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1" name="Connettore 1 4850"/>
            <p:cNvCxnSpPr/>
            <p:nvPr/>
          </p:nvCxnSpPr>
          <p:spPr>
            <a:xfrm>
              <a:off x="2307919" y="4147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2" name="Connettore 1 4851"/>
            <p:cNvCxnSpPr/>
            <p:nvPr/>
          </p:nvCxnSpPr>
          <p:spPr>
            <a:xfrm>
              <a:off x="2307919" y="4184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3" name="Connettore 1 4852"/>
            <p:cNvCxnSpPr/>
            <p:nvPr/>
          </p:nvCxnSpPr>
          <p:spPr>
            <a:xfrm>
              <a:off x="2307919" y="4221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4" name="Connettore 1 4853"/>
            <p:cNvCxnSpPr/>
            <p:nvPr/>
          </p:nvCxnSpPr>
          <p:spPr>
            <a:xfrm>
              <a:off x="2307919" y="425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5" name="Connettore 1 4854"/>
            <p:cNvCxnSpPr/>
            <p:nvPr/>
          </p:nvCxnSpPr>
          <p:spPr>
            <a:xfrm>
              <a:off x="2307919" y="429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6" name="Connettore 1 4855"/>
            <p:cNvCxnSpPr/>
            <p:nvPr/>
          </p:nvCxnSpPr>
          <p:spPr>
            <a:xfrm>
              <a:off x="2307919" y="433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7" name="Connettore 1 4856"/>
            <p:cNvCxnSpPr/>
            <p:nvPr/>
          </p:nvCxnSpPr>
          <p:spPr>
            <a:xfrm>
              <a:off x="2307919" y="436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8" name="Connettore 1 4857"/>
            <p:cNvCxnSpPr/>
            <p:nvPr/>
          </p:nvCxnSpPr>
          <p:spPr>
            <a:xfrm>
              <a:off x="2307919" y="440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59" name="Connettore 1 4858"/>
            <p:cNvCxnSpPr/>
            <p:nvPr/>
          </p:nvCxnSpPr>
          <p:spPr>
            <a:xfrm>
              <a:off x="2307919" y="385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0" name="Connettore 1 4859"/>
            <p:cNvCxnSpPr/>
            <p:nvPr/>
          </p:nvCxnSpPr>
          <p:spPr>
            <a:xfrm>
              <a:off x="2307919" y="3927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1" name="Connettore 1 4860"/>
            <p:cNvCxnSpPr/>
            <p:nvPr/>
          </p:nvCxnSpPr>
          <p:spPr>
            <a:xfrm>
              <a:off x="2307919" y="3963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2" name="Connettore 1 4861"/>
            <p:cNvCxnSpPr/>
            <p:nvPr/>
          </p:nvCxnSpPr>
          <p:spPr>
            <a:xfrm>
              <a:off x="2307919" y="4037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3" name="Connettore 1 4862"/>
            <p:cNvCxnSpPr/>
            <p:nvPr/>
          </p:nvCxnSpPr>
          <p:spPr>
            <a:xfrm>
              <a:off x="2307919" y="4573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4" name="Connettore 1 4863"/>
            <p:cNvCxnSpPr/>
            <p:nvPr/>
          </p:nvCxnSpPr>
          <p:spPr>
            <a:xfrm>
              <a:off x="2307919" y="4609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5" name="Connettore 1 4864"/>
            <p:cNvCxnSpPr/>
            <p:nvPr/>
          </p:nvCxnSpPr>
          <p:spPr>
            <a:xfrm>
              <a:off x="2307919" y="4646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6" name="Connettore 1 4865"/>
            <p:cNvCxnSpPr/>
            <p:nvPr/>
          </p:nvCxnSpPr>
          <p:spPr>
            <a:xfrm>
              <a:off x="2307919" y="4683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7" name="Connettore 1 4866"/>
            <p:cNvCxnSpPr/>
            <p:nvPr/>
          </p:nvCxnSpPr>
          <p:spPr>
            <a:xfrm>
              <a:off x="2307919" y="4720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8" name="Connettore 1 4867"/>
            <p:cNvCxnSpPr/>
            <p:nvPr/>
          </p:nvCxnSpPr>
          <p:spPr>
            <a:xfrm>
              <a:off x="2307919" y="4757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69" name="Connettore 1 4868"/>
            <p:cNvCxnSpPr/>
            <p:nvPr/>
          </p:nvCxnSpPr>
          <p:spPr>
            <a:xfrm>
              <a:off x="2307919" y="4793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0" name="Connettore 1 4869"/>
            <p:cNvCxnSpPr/>
            <p:nvPr/>
          </p:nvCxnSpPr>
          <p:spPr>
            <a:xfrm>
              <a:off x="2307919" y="4867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1" name="Connettore 1 4870"/>
            <p:cNvCxnSpPr/>
            <p:nvPr/>
          </p:nvCxnSpPr>
          <p:spPr>
            <a:xfrm>
              <a:off x="2307919" y="4977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2" name="Connettore 1 4871"/>
            <p:cNvCxnSpPr/>
            <p:nvPr/>
          </p:nvCxnSpPr>
          <p:spPr>
            <a:xfrm>
              <a:off x="2307919" y="5051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3" name="Connettore 1 4872"/>
            <p:cNvCxnSpPr/>
            <p:nvPr/>
          </p:nvCxnSpPr>
          <p:spPr>
            <a:xfrm>
              <a:off x="2307919" y="5088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4" name="Connettore 1 4873"/>
            <p:cNvCxnSpPr/>
            <p:nvPr/>
          </p:nvCxnSpPr>
          <p:spPr>
            <a:xfrm>
              <a:off x="2307919" y="5125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5" name="Connettore 1 4874"/>
            <p:cNvCxnSpPr/>
            <p:nvPr/>
          </p:nvCxnSpPr>
          <p:spPr>
            <a:xfrm>
              <a:off x="2307919" y="5161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6" name="Connettore 1 4875"/>
            <p:cNvCxnSpPr/>
            <p:nvPr/>
          </p:nvCxnSpPr>
          <p:spPr>
            <a:xfrm>
              <a:off x="2307919" y="5198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7" name="Connettore 1 4876"/>
            <p:cNvCxnSpPr/>
            <p:nvPr/>
          </p:nvCxnSpPr>
          <p:spPr>
            <a:xfrm>
              <a:off x="2307919" y="52355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8" name="Connettore 1 4877"/>
            <p:cNvCxnSpPr/>
            <p:nvPr/>
          </p:nvCxnSpPr>
          <p:spPr>
            <a:xfrm>
              <a:off x="2307919" y="5272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79" name="Connettore 1 4878"/>
            <p:cNvCxnSpPr/>
            <p:nvPr/>
          </p:nvCxnSpPr>
          <p:spPr>
            <a:xfrm>
              <a:off x="2307919" y="5309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80" name="Connettore 1 4879"/>
            <p:cNvCxnSpPr/>
            <p:nvPr/>
          </p:nvCxnSpPr>
          <p:spPr>
            <a:xfrm>
              <a:off x="2307919" y="53459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81" name="Connettore 1 4880"/>
            <p:cNvCxnSpPr/>
            <p:nvPr/>
          </p:nvCxnSpPr>
          <p:spPr>
            <a:xfrm>
              <a:off x="2307919" y="5382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82" name="Connettore 1 4881"/>
            <p:cNvCxnSpPr/>
            <p:nvPr/>
          </p:nvCxnSpPr>
          <p:spPr>
            <a:xfrm>
              <a:off x="2307919" y="5419588"/>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83" name="Connettore 1 4882"/>
            <p:cNvCxnSpPr/>
            <p:nvPr/>
          </p:nvCxnSpPr>
          <p:spPr>
            <a:xfrm>
              <a:off x="2307919" y="4830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84" name="Connettore 1 4883"/>
            <p:cNvCxnSpPr/>
            <p:nvPr/>
          </p:nvCxnSpPr>
          <p:spPr>
            <a:xfrm>
              <a:off x="2307919" y="49043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85" name="Connettore 1 4884"/>
            <p:cNvCxnSpPr/>
            <p:nvPr/>
          </p:nvCxnSpPr>
          <p:spPr>
            <a:xfrm>
              <a:off x="2307919" y="49411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886" name="Connettore 1 4885"/>
            <p:cNvCxnSpPr/>
            <p:nvPr/>
          </p:nvCxnSpPr>
          <p:spPr>
            <a:xfrm>
              <a:off x="2307919" y="5014786"/>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sp>
          <p:nvSpPr>
            <p:cNvPr id="4887" name="Rettangolo 4886"/>
            <p:cNvSpPr/>
            <p:nvPr/>
          </p:nvSpPr>
          <p:spPr>
            <a:xfrm>
              <a:off x="5550128" y="4281847"/>
              <a:ext cx="230803" cy="2471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88" name="Rettangolo 4887"/>
            <p:cNvSpPr/>
            <p:nvPr/>
          </p:nvSpPr>
          <p:spPr>
            <a:xfrm>
              <a:off x="4009553"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89" name="Rettangolo 4888"/>
            <p:cNvSpPr/>
            <p:nvPr/>
          </p:nvSpPr>
          <p:spPr>
            <a:xfrm>
              <a:off x="4220518" y="3610726"/>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0" name="Rettangolo 4889"/>
            <p:cNvSpPr/>
            <p:nvPr/>
          </p:nvSpPr>
          <p:spPr>
            <a:xfrm>
              <a:off x="3338764"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1" name="Rettangolo 4890"/>
            <p:cNvSpPr/>
            <p:nvPr/>
          </p:nvSpPr>
          <p:spPr>
            <a:xfrm>
              <a:off x="3549729" y="4417775"/>
              <a:ext cx="140446" cy="11737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2" name="Rettangolo 4891"/>
            <p:cNvSpPr/>
            <p:nvPr/>
          </p:nvSpPr>
          <p:spPr>
            <a:xfrm>
              <a:off x="6023992" y="3789040"/>
              <a:ext cx="576064" cy="602331"/>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3" name="Rettangolo 4892"/>
            <p:cNvSpPr/>
            <p:nvPr/>
          </p:nvSpPr>
          <p:spPr>
            <a:xfrm>
              <a:off x="6409355" y="4666270"/>
              <a:ext cx="170165" cy="17925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4" name="Rettangolo 4893"/>
            <p:cNvSpPr/>
            <p:nvPr/>
          </p:nvSpPr>
          <p:spPr>
            <a:xfrm>
              <a:off x="7248128" y="4178331"/>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5" name="Rettangolo 4894"/>
            <p:cNvSpPr/>
            <p:nvPr/>
          </p:nvSpPr>
          <p:spPr>
            <a:xfrm>
              <a:off x="7680176" y="4227531"/>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6" name="Rettangolo 4895"/>
            <p:cNvSpPr/>
            <p:nvPr/>
          </p:nvSpPr>
          <p:spPr>
            <a:xfrm>
              <a:off x="7248128" y="3861048"/>
              <a:ext cx="432048" cy="3144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7" name="Rettangolo 4896"/>
            <p:cNvSpPr/>
            <p:nvPr/>
          </p:nvSpPr>
          <p:spPr>
            <a:xfrm>
              <a:off x="7680176" y="3910248"/>
              <a:ext cx="299864" cy="21602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8" name="Rettangolo 4897"/>
            <p:cNvSpPr/>
            <p:nvPr/>
          </p:nvSpPr>
          <p:spPr>
            <a:xfrm>
              <a:off x="7355098" y="3581327"/>
              <a:ext cx="216024"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9" name="Rettangolo 4898"/>
            <p:cNvSpPr/>
            <p:nvPr/>
          </p:nvSpPr>
          <p:spPr>
            <a:xfrm>
              <a:off x="7571122" y="3581327"/>
              <a:ext cx="144128" cy="272086"/>
            </a:xfrm>
            <a:prstGeom prst="rect">
              <a:avLst/>
            </a:prstGeom>
            <a:solidFill>
              <a:schemeClr val="accent6">
                <a:lumMod val="60000"/>
                <a:lumOff val="40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00" name="Rettangolo 4899"/>
            <p:cNvSpPr/>
            <p:nvPr/>
          </p:nvSpPr>
          <p:spPr>
            <a:xfrm>
              <a:off x="7248128" y="4509120"/>
              <a:ext cx="731911" cy="451594"/>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01" name="Rettangolo 4900"/>
            <p:cNvSpPr/>
            <p:nvPr/>
          </p:nvSpPr>
          <p:spPr>
            <a:xfrm>
              <a:off x="7752185" y="4753184"/>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4902" name="Gruppo 4901"/>
            <p:cNvGrpSpPr/>
            <p:nvPr/>
          </p:nvGrpSpPr>
          <p:grpSpPr>
            <a:xfrm>
              <a:off x="7752185" y="4610696"/>
              <a:ext cx="227856" cy="89628"/>
              <a:chOff x="7752185" y="4610696"/>
              <a:chExt cx="227856" cy="89628"/>
            </a:xfrm>
          </p:grpSpPr>
          <p:sp>
            <p:nvSpPr>
              <p:cNvPr id="5424" name="Rettangolo 5423"/>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25" name="Rettangolo 5424"/>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03" name="Gruppo 4902"/>
            <p:cNvGrpSpPr/>
            <p:nvPr/>
          </p:nvGrpSpPr>
          <p:grpSpPr>
            <a:xfrm>
              <a:off x="7752185" y="4753391"/>
              <a:ext cx="227856" cy="89628"/>
              <a:chOff x="7752185" y="4610696"/>
              <a:chExt cx="227856" cy="89628"/>
            </a:xfrm>
          </p:grpSpPr>
          <p:sp>
            <p:nvSpPr>
              <p:cNvPr id="5422" name="Rettangolo 5421"/>
              <p:cNvSpPr/>
              <p:nvPr/>
            </p:nvSpPr>
            <p:spPr>
              <a:xfrm>
                <a:off x="7752185" y="4610696"/>
                <a:ext cx="227856" cy="89628"/>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23" name="Rettangolo 5422"/>
              <p:cNvSpPr/>
              <p:nvPr/>
            </p:nvSpPr>
            <p:spPr>
              <a:xfrm>
                <a:off x="7824192" y="4632651"/>
                <a:ext cx="155847" cy="45719"/>
              </a:xfrm>
              <a:prstGeom prst="rect">
                <a:avLst/>
              </a:prstGeom>
              <a:solidFill>
                <a:schemeClr val="bg2">
                  <a:lumMod val="6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sp>
          <p:nvSpPr>
            <p:cNvPr id="4904" name="Rettangolo 4903"/>
            <p:cNvSpPr/>
            <p:nvPr/>
          </p:nvSpPr>
          <p:spPr>
            <a:xfrm>
              <a:off x="6312023" y="4972989"/>
              <a:ext cx="171558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05" name="Rettangolo 4904"/>
            <p:cNvSpPr/>
            <p:nvPr/>
          </p:nvSpPr>
          <p:spPr>
            <a:xfrm>
              <a:off x="7752184" y="4972989"/>
              <a:ext cx="227855"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06" name="Rettangolo 4905"/>
            <p:cNvSpPr/>
            <p:nvPr/>
          </p:nvSpPr>
          <p:spPr>
            <a:xfrm>
              <a:off x="7643186" y="4972989"/>
              <a:ext cx="84824" cy="451594"/>
            </a:xfrm>
            <a:prstGeom prst="rect">
              <a:avLst/>
            </a:prstGeom>
            <a:solidFill>
              <a:schemeClr val="bg1">
                <a:lumMod val="75000"/>
              </a:schemeClr>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07" name="Rettangolo 4906"/>
            <p:cNvSpPr/>
            <p:nvPr/>
          </p:nvSpPr>
          <p:spPr>
            <a:xfrm>
              <a:off x="6038363" y="4529290"/>
              <a:ext cx="201842" cy="24522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4908" name="Gruppo 4907"/>
            <p:cNvGrpSpPr/>
            <p:nvPr/>
          </p:nvGrpSpPr>
          <p:grpSpPr>
            <a:xfrm>
              <a:off x="3719736" y="5241936"/>
              <a:ext cx="162018" cy="159257"/>
              <a:chOff x="8040216" y="3991802"/>
              <a:chExt cx="288032" cy="280360"/>
            </a:xfrm>
          </p:grpSpPr>
          <p:sp>
            <p:nvSpPr>
              <p:cNvPr id="5420" name="Ovale 5419"/>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5421" name="Ovale 5420"/>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4909" name="Gruppo 4908"/>
            <p:cNvGrpSpPr/>
            <p:nvPr/>
          </p:nvGrpSpPr>
          <p:grpSpPr>
            <a:xfrm>
              <a:off x="5584520" y="3608513"/>
              <a:ext cx="162018" cy="159257"/>
              <a:chOff x="8040216" y="3991802"/>
              <a:chExt cx="288032" cy="280360"/>
            </a:xfrm>
          </p:grpSpPr>
          <p:sp>
            <p:nvSpPr>
              <p:cNvPr id="5418" name="Ovale 5417"/>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5419" name="Ovale 5418"/>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4910" name="Gruppo 4909"/>
            <p:cNvGrpSpPr/>
            <p:nvPr/>
          </p:nvGrpSpPr>
          <p:grpSpPr>
            <a:xfrm>
              <a:off x="5584520" y="5241936"/>
              <a:ext cx="162018" cy="159257"/>
              <a:chOff x="8040216" y="3991802"/>
              <a:chExt cx="288032" cy="280360"/>
            </a:xfrm>
          </p:grpSpPr>
          <p:sp>
            <p:nvSpPr>
              <p:cNvPr id="5416" name="Ovale 5415"/>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5417" name="Ovale 5416"/>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grpSp>
          <p:nvGrpSpPr>
            <p:cNvPr id="4911" name="Gruppo 4910"/>
            <p:cNvGrpSpPr/>
            <p:nvPr/>
          </p:nvGrpSpPr>
          <p:grpSpPr>
            <a:xfrm>
              <a:off x="2833446" y="4412729"/>
              <a:ext cx="162018" cy="159257"/>
              <a:chOff x="8040216" y="3991802"/>
              <a:chExt cx="288032" cy="280360"/>
            </a:xfrm>
          </p:grpSpPr>
          <p:sp>
            <p:nvSpPr>
              <p:cNvPr id="5414" name="Ovale 5413"/>
              <p:cNvSpPr/>
              <p:nvPr/>
            </p:nvSpPr>
            <p:spPr>
              <a:xfrm>
                <a:off x="8040216" y="3991802"/>
                <a:ext cx="288032" cy="280360"/>
              </a:xfrm>
              <a:prstGeom prst="ellipse">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5415" name="Ovale 5414"/>
              <p:cNvSpPr/>
              <p:nvPr/>
            </p:nvSpPr>
            <p:spPr>
              <a:xfrm>
                <a:off x="8112224" y="4060858"/>
                <a:ext cx="144016" cy="144728"/>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b="1"/>
              </a:p>
            </p:txBody>
          </p:sp>
        </p:grpSp>
        <p:sp>
          <p:nvSpPr>
            <p:cNvPr id="4912" name="Ovale 4911"/>
            <p:cNvSpPr/>
            <p:nvPr/>
          </p:nvSpPr>
          <p:spPr>
            <a:xfrm>
              <a:off x="6865341" y="3623888"/>
              <a:ext cx="209719" cy="208421"/>
            </a:xfrm>
            <a:prstGeom prst="ellipse">
              <a:avLst/>
            </a:prstGeom>
            <a:solidFill>
              <a:schemeClr val="bg2">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13" name="Rettangolo 4912"/>
            <p:cNvSpPr/>
            <p:nvPr/>
          </p:nvSpPr>
          <p:spPr>
            <a:xfrm>
              <a:off x="7104112" y="3668236"/>
              <a:ext cx="170165" cy="12080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nvGrpSpPr>
            <p:cNvPr id="4914" name="Gruppo 4913"/>
            <p:cNvGrpSpPr/>
            <p:nvPr/>
          </p:nvGrpSpPr>
          <p:grpSpPr>
            <a:xfrm>
              <a:off x="6602205" y="3810500"/>
              <a:ext cx="62772" cy="552000"/>
              <a:chOff x="2460319" y="3748213"/>
              <a:chExt cx="62772" cy="552000"/>
            </a:xfrm>
          </p:grpSpPr>
          <p:cxnSp>
            <p:nvCxnSpPr>
              <p:cNvPr id="5398" name="Connettore 1 5397"/>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99" name="Connettore 1 5398"/>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0" name="Connettore 1 5399"/>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1" name="Connettore 1 5400"/>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2" name="Connettore 1 5401"/>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3" name="Connettore 1 5402"/>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4" name="Connettore 1 5403"/>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5" name="Connettore 1 5404"/>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6" name="Connettore 1 5405"/>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7" name="Connettore 1 5406"/>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8" name="Connettore 1 5407"/>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09" name="Connettore 1 5408"/>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10" name="Connettore 1 5409"/>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11" name="Connettore 1 5410"/>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12" name="Connettore 1 5411"/>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413" name="Connettore 1 5412"/>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4915" name="Gruppo 4914"/>
            <p:cNvGrpSpPr/>
            <p:nvPr/>
          </p:nvGrpSpPr>
          <p:grpSpPr>
            <a:xfrm rot="5400000">
              <a:off x="6280637" y="4149811"/>
              <a:ext cx="62772" cy="552000"/>
              <a:chOff x="2460319" y="3748213"/>
              <a:chExt cx="62772" cy="552000"/>
            </a:xfrm>
          </p:grpSpPr>
          <p:cxnSp>
            <p:nvCxnSpPr>
              <p:cNvPr id="5382" name="Connettore 1 5381"/>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83" name="Connettore 1 5382"/>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84" name="Connettore 1 5383"/>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85" name="Connettore 1 5384"/>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86" name="Connettore 1 5385"/>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87" name="Connettore 1 5386"/>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88" name="Connettore 1 5387"/>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89" name="Connettore 1 5388"/>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90" name="Connettore 1 5389"/>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91" name="Connettore 1 5390"/>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92" name="Connettore 1 5391"/>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93" name="Connettore 1 5392"/>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94" name="Connettore 1 5393"/>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95" name="Connettore 1 5394"/>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96" name="Connettore 1 5395"/>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97" name="Connettore 1 5396"/>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4916" name="Gruppo 4915"/>
            <p:cNvGrpSpPr/>
            <p:nvPr/>
          </p:nvGrpSpPr>
          <p:grpSpPr>
            <a:xfrm>
              <a:off x="5961220" y="3817347"/>
              <a:ext cx="62772" cy="552000"/>
              <a:chOff x="2460319" y="3748213"/>
              <a:chExt cx="62772" cy="552000"/>
            </a:xfrm>
          </p:grpSpPr>
          <p:cxnSp>
            <p:nvCxnSpPr>
              <p:cNvPr id="5366" name="Connettore 1 5365"/>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67" name="Connettore 1 5366"/>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68" name="Connettore 1 5367"/>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69" name="Connettore 1 5368"/>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0" name="Connettore 1 5369"/>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1" name="Connettore 1 5370"/>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2" name="Connettore 1 5371"/>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3" name="Connettore 1 5372"/>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4" name="Connettore 1 5373"/>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5" name="Connettore 1 5374"/>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6" name="Connettore 1 5375"/>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7" name="Connettore 1 5376"/>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8" name="Connettore 1 5377"/>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79" name="Connettore 1 5378"/>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80" name="Connettore 1 5379"/>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81" name="Connettore 1 5380"/>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4917" name="Gruppo 4916"/>
            <p:cNvGrpSpPr/>
            <p:nvPr/>
          </p:nvGrpSpPr>
          <p:grpSpPr>
            <a:xfrm rot="5400000">
              <a:off x="6280637" y="3481654"/>
              <a:ext cx="62772" cy="552000"/>
              <a:chOff x="2460319" y="3748213"/>
              <a:chExt cx="62772" cy="552000"/>
            </a:xfrm>
          </p:grpSpPr>
          <p:cxnSp>
            <p:nvCxnSpPr>
              <p:cNvPr id="5350" name="Connettore 1 5349"/>
              <p:cNvCxnSpPr/>
              <p:nvPr/>
            </p:nvCxnSpPr>
            <p:spPr>
              <a:xfrm>
                <a:off x="2460319" y="3748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51" name="Connettore 1 5350"/>
              <p:cNvCxnSpPr/>
              <p:nvPr/>
            </p:nvCxnSpPr>
            <p:spPr>
              <a:xfrm>
                <a:off x="2460319" y="3785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52" name="Connettore 1 5351"/>
              <p:cNvCxnSpPr/>
              <p:nvPr/>
            </p:nvCxnSpPr>
            <p:spPr>
              <a:xfrm>
                <a:off x="2460319" y="3821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53" name="Connettore 1 5352"/>
              <p:cNvCxnSpPr/>
              <p:nvPr/>
            </p:nvCxnSpPr>
            <p:spPr>
              <a:xfrm>
                <a:off x="2460319" y="3858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54" name="Connettore 1 5353"/>
              <p:cNvCxnSpPr/>
              <p:nvPr/>
            </p:nvCxnSpPr>
            <p:spPr>
              <a:xfrm>
                <a:off x="2460319" y="3895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55" name="Connettore 1 5354"/>
              <p:cNvCxnSpPr/>
              <p:nvPr/>
            </p:nvCxnSpPr>
            <p:spPr>
              <a:xfrm>
                <a:off x="2460319" y="3932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56" name="Connettore 1 5355"/>
              <p:cNvCxnSpPr/>
              <p:nvPr/>
            </p:nvCxnSpPr>
            <p:spPr>
              <a:xfrm>
                <a:off x="2460319" y="3969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57" name="Connettore 1 5356"/>
              <p:cNvCxnSpPr/>
              <p:nvPr/>
            </p:nvCxnSpPr>
            <p:spPr>
              <a:xfrm>
                <a:off x="2460319" y="4042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58" name="Connettore 1 5357"/>
              <p:cNvCxnSpPr/>
              <p:nvPr/>
            </p:nvCxnSpPr>
            <p:spPr>
              <a:xfrm>
                <a:off x="2460319" y="41530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59" name="Connettore 1 5358"/>
              <p:cNvCxnSpPr/>
              <p:nvPr/>
            </p:nvCxnSpPr>
            <p:spPr>
              <a:xfrm>
                <a:off x="2460319" y="42266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60" name="Connettore 1 5359"/>
              <p:cNvCxnSpPr/>
              <p:nvPr/>
            </p:nvCxnSpPr>
            <p:spPr>
              <a:xfrm>
                <a:off x="2460319" y="4263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61" name="Connettore 1 5360"/>
              <p:cNvCxnSpPr/>
              <p:nvPr/>
            </p:nvCxnSpPr>
            <p:spPr>
              <a:xfrm>
                <a:off x="2460319" y="4300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62" name="Connettore 1 5361"/>
              <p:cNvCxnSpPr/>
              <p:nvPr/>
            </p:nvCxnSpPr>
            <p:spPr>
              <a:xfrm>
                <a:off x="2460319" y="4005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63" name="Connettore 1 5362"/>
              <p:cNvCxnSpPr/>
              <p:nvPr/>
            </p:nvCxnSpPr>
            <p:spPr>
              <a:xfrm>
                <a:off x="2460319" y="40794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64" name="Connettore 1 5363"/>
              <p:cNvCxnSpPr/>
              <p:nvPr/>
            </p:nvCxnSpPr>
            <p:spPr>
              <a:xfrm>
                <a:off x="2460319" y="41162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65" name="Connettore 1 5364"/>
              <p:cNvCxnSpPr/>
              <p:nvPr/>
            </p:nvCxnSpPr>
            <p:spPr>
              <a:xfrm>
                <a:off x="2460319" y="4189813"/>
                <a:ext cx="62772"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4918" name="Gruppo 4917"/>
            <p:cNvGrpSpPr/>
            <p:nvPr/>
          </p:nvGrpSpPr>
          <p:grpSpPr>
            <a:xfrm>
              <a:off x="2487715" y="3706213"/>
              <a:ext cx="97558" cy="614424"/>
              <a:chOff x="2489534" y="3657021"/>
              <a:chExt cx="97558" cy="614424"/>
            </a:xfrm>
          </p:grpSpPr>
          <p:grpSp>
            <p:nvGrpSpPr>
              <p:cNvPr id="5318" name="Gruppo 5317"/>
              <p:cNvGrpSpPr/>
              <p:nvPr/>
            </p:nvGrpSpPr>
            <p:grpSpPr>
              <a:xfrm>
                <a:off x="2489534" y="3657021"/>
                <a:ext cx="97558" cy="45719"/>
                <a:chOff x="2521551" y="3724539"/>
                <a:chExt cx="263221" cy="107770"/>
              </a:xfrm>
            </p:grpSpPr>
            <p:sp>
              <p:nvSpPr>
                <p:cNvPr id="5347" name="Rettangolo 534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48" name="Rettangolo 534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49" name="Rettangolo 534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319" name="Gruppo 5318"/>
              <p:cNvGrpSpPr/>
              <p:nvPr/>
            </p:nvGrpSpPr>
            <p:grpSpPr>
              <a:xfrm>
                <a:off x="2489534" y="3738265"/>
                <a:ext cx="97558" cy="45719"/>
                <a:chOff x="2521551" y="3724539"/>
                <a:chExt cx="263221" cy="107770"/>
              </a:xfrm>
            </p:grpSpPr>
            <p:sp>
              <p:nvSpPr>
                <p:cNvPr id="5344" name="Rettangolo 534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45" name="Rettangolo 534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46" name="Rettangolo 534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320" name="Gruppo 5319"/>
              <p:cNvGrpSpPr/>
              <p:nvPr/>
            </p:nvGrpSpPr>
            <p:grpSpPr>
              <a:xfrm>
                <a:off x="2489534" y="3819509"/>
                <a:ext cx="97558" cy="45719"/>
                <a:chOff x="2521551" y="3724539"/>
                <a:chExt cx="263221" cy="107770"/>
              </a:xfrm>
            </p:grpSpPr>
            <p:sp>
              <p:nvSpPr>
                <p:cNvPr id="5341" name="Rettangolo 534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42" name="Rettangolo 534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43" name="Rettangolo 534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321" name="Gruppo 5320"/>
              <p:cNvGrpSpPr/>
              <p:nvPr/>
            </p:nvGrpSpPr>
            <p:grpSpPr>
              <a:xfrm>
                <a:off x="2489534" y="3900753"/>
                <a:ext cx="97558" cy="45719"/>
                <a:chOff x="2521551" y="3724539"/>
                <a:chExt cx="263221" cy="107770"/>
              </a:xfrm>
            </p:grpSpPr>
            <p:sp>
              <p:nvSpPr>
                <p:cNvPr id="5338" name="Rettangolo 53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39" name="Rettangolo 53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40" name="Rettangolo 53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322" name="Gruppo 5321"/>
              <p:cNvGrpSpPr/>
              <p:nvPr/>
            </p:nvGrpSpPr>
            <p:grpSpPr>
              <a:xfrm>
                <a:off x="2489534" y="3981997"/>
                <a:ext cx="97558" cy="45719"/>
                <a:chOff x="2521551" y="3724539"/>
                <a:chExt cx="263221" cy="107770"/>
              </a:xfrm>
            </p:grpSpPr>
            <p:sp>
              <p:nvSpPr>
                <p:cNvPr id="5335" name="Rettangolo 533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36" name="Rettangolo 533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37" name="Rettangolo 533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323" name="Gruppo 5322"/>
              <p:cNvGrpSpPr/>
              <p:nvPr/>
            </p:nvGrpSpPr>
            <p:grpSpPr>
              <a:xfrm>
                <a:off x="2489534" y="4063241"/>
                <a:ext cx="97558" cy="45719"/>
                <a:chOff x="2521551" y="3724539"/>
                <a:chExt cx="263221" cy="107770"/>
              </a:xfrm>
            </p:grpSpPr>
            <p:sp>
              <p:nvSpPr>
                <p:cNvPr id="5332" name="Rettangolo 533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33" name="Rettangolo 533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34" name="Rettangolo 533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324" name="Gruppo 5323"/>
              <p:cNvGrpSpPr/>
              <p:nvPr/>
            </p:nvGrpSpPr>
            <p:grpSpPr>
              <a:xfrm>
                <a:off x="2489534" y="4144485"/>
                <a:ext cx="97558" cy="45719"/>
                <a:chOff x="2521551" y="3724539"/>
                <a:chExt cx="263221" cy="107770"/>
              </a:xfrm>
            </p:grpSpPr>
            <p:sp>
              <p:nvSpPr>
                <p:cNvPr id="5329" name="Rettangolo 532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30" name="Rettangolo 532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31" name="Rettangolo 533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325" name="Gruppo 5324"/>
              <p:cNvGrpSpPr/>
              <p:nvPr/>
            </p:nvGrpSpPr>
            <p:grpSpPr>
              <a:xfrm>
                <a:off x="2489534" y="4225726"/>
                <a:ext cx="97558" cy="45719"/>
                <a:chOff x="2521551" y="3724539"/>
                <a:chExt cx="263221" cy="107770"/>
              </a:xfrm>
            </p:grpSpPr>
            <p:sp>
              <p:nvSpPr>
                <p:cNvPr id="5326" name="Rettangolo 532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27" name="Rettangolo 532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28" name="Rettangolo 532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19" name="Gruppo 4918"/>
            <p:cNvGrpSpPr/>
            <p:nvPr/>
          </p:nvGrpSpPr>
          <p:grpSpPr>
            <a:xfrm>
              <a:off x="2656686" y="3740362"/>
              <a:ext cx="97558" cy="614424"/>
              <a:chOff x="2489534" y="3657021"/>
              <a:chExt cx="97558" cy="614424"/>
            </a:xfrm>
          </p:grpSpPr>
          <p:grpSp>
            <p:nvGrpSpPr>
              <p:cNvPr id="5286" name="Gruppo 5285"/>
              <p:cNvGrpSpPr/>
              <p:nvPr/>
            </p:nvGrpSpPr>
            <p:grpSpPr>
              <a:xfrm>
                <a:off x="2489534" y="3657021"/>
                <a:ext cx="97558" cy="45719"/>
                <a:chOff x="2521551" y="3724539"/>
                <a:chExt cx="263221" cy="107770"/>
              </a:xfrm>
            </p:grpSpPr>
            <p:sp>
              <p:nvSpPr>
                <p:cNvPr id="5315" name="Rettangolo 531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16" name="Rettangolo 531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17" name="Rettangolo 531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87" name="Gruppo 5286"/>
              <p:cNvGrpSpPr/>
              <p:nvPr/>
            </p:nvGrpSpPr>
            <p:grpSpPr>
              <a:xfrm>
                <a:off x="2489534" y="3738265"/>
                <a:ext cx="97558" cy="45719"/>
                <a:chOff x="2521551" y="3724539"/>
                <a:chExt cx="263221" cy="107770"/>
              </a:xfrm>
            </p:grpSpPr>
            <p:sp>
              <p:nvSpPr>
                <p:cNvPr id="5312" name="Rettangolo 531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13" name="Rettangolo 531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14" name="Rettangolo 531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88" name="Gruppo 5287"/>
              <p:cNvGrpSpPr/>
              <p:nvPr/>
            </p:nvGrpSpPr>
            <p:grpSpPr>
              <a:xfrm>
                <a:off x="2489534" y="3819509"/>
                <a:ext cx="97558" cy="45719"/>
                <a:chOff x="2521551" y="3724539"/>
                <a:chExt cx="263221" cy="107770"/>
              </a:xfrm>
            </p:grpSpPr>
            <p:sp>
              <p:nvSpPr>
                <p:cNvPr id="5309" name="Rettangolo 530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10" name="Rettangolo 530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11" name="Rettangolo 531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89" name="Gruppo 5288"/>
              <p:cNvGrpSpPr/>
              <p:nvPr/>
            </p:nvGrpSpPr>
            <p:grpSpPr>
              <a:xfrm>
                <a:off x="2489534" y="3900753"/>
                <a:ext cx="97558" cy="45719"/>
                <a:chOff x="2521551" y="3724539"/>
                <a:chExt cx="263221" cy="107770"/>
              </a:xfrm>
            </p:grpSpPr>
            <p:sp>
              <p:nvSpPr>
                <p:cNvPr id="5306" name="Rettangolo 530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07" name="Rettangolo 530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08" name="Rettangolo 530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90" name="Gruppo 5289"/>
              <p:cNvGrpSpPr/>
              <p:nvPr/>
            </p:nvGrpSpPr>
            <p:grpSpPr>
              <a:xfrm>
                <a:off x="2489534" y="3981997"/>
                <a:ext cx="97558" cy="45719"/>
                <a:chOff x="2521551" y="3724539"/>
                <a:chExt cx="263221" cy="107770"/>
              </a:xfrm>
            </p:grpSpPr>
            <p:sp>
              <p:nvSpPr>
                <p:cNvPr id="5303" name="Rettangolo 530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04" name="Rettangolo 530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05" name="Rettangolo 530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91" name="Gruppo 5290"/>
              <p:cNvGrpSpPr/>
              <p:nvPr/>
            </p:nvGrpSpPr>
            <p:grpSpPr>
              <a:xfrm>
                <a:off x="2489534" y="4063241"/>
                <a:ext cx="97558" cy="45719"/>
                <a:chOff x="2521551" y="3724539"/>
                <a:chExt cx="263221" cy="107770"/>
              </a:xfrm>
            </p:grpSpPr>
            <p:sp>
              <p:nvSpPr>
                <p:cNvPr id="5300" name="Rettangolo 529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01" name="Rettangolo 530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02" name="Rettangolo 530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92" name="Gruppo 5291"/>
              <p:cNvGrpSpPr/>
              <p:nvPr/>
            </p:nvGrpSpPr>
            <p:grpSpPr>
              <a:xfrm>
                <a:off x="2489534" y="4144485"/>
                <a:ext cx="97558" cy="45719"/>
                <a:chOff x="2521551" y="3724539"/>
                <a:chExt cx="263221" cy="107770"/>
              </a:xfrm>
            </p:grpSpPr>
            <p:sp>
              <p:nvSpPr>
                <p:cNvPr id="5297" name="Rettangolo 529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98" name="Rettangolo 529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99" name="Rettangolo 529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93" name="Gruppo 5292"/>
              <p:cNvGrpSpPr/>
              <p:nvPr/>
            </p:nvGrpSpPr>
            <p:grpSpPr>
              <a:xfrm>
                <a:off x="2489534" y="4225726"/>
                <a:ext cx="97558" cy="45719"/>
                <a:chOff x="2521551" y="3724539"/>
                <a:chExt cx="263221" cy="107770"/>
              </a:xfrm>
            </p:grpSpPr>
            <p:sp>
              <p:nvSpPr>
                <p:cNvPr id="5294" name="Rettangolo 529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95" name="Rettangolo 529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96" name="Rettangolo 529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0" name="Gruppo 4919"/>
            <p:cNvGrpSpPr/>
            <p:nvPr/>
          </p:nvGrpSpPr>
          <p:grpSpPr>
            <a:xfrm>
              <a:off x="2487715" y="4658788"/>
              <a:ext cx="97558" cy="614424"/>
              <a:chOff x="2489534" y="3657021"/>
              <a:chExt cx="97558" cy="614424"/>
            </a:xfrm>
          </p:grpSpPr>
          <p:grpSp>
            <p:nvGrpSpPr>
              <p:cNvPr id="5254" name="Gruppo 5253"/>
              <p:cNvGrpSpPr/>
              <p:nvPr/>
            </p:nvGrpSpPr>
            <p:grpSpPr>
              <a:xfrm>
                <a:off x="2489534" y="3657021"/>
                <a:ext cx="97558" cy="45719"/>
                <a:chOff x="2521551" y="3724539"/>
                <a:chExt cx="263221" cy="107770"/>
              </a:xfrm>
            </p:grpSpPr>
            <p:sp>
              <p:nvSpPr>
                <p:cNvPr id="5283" name="Rettangolo 528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84" name="Rettangolo 528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85" name="Rettangolo 528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55" name="Gruppo 5254"/>
              <p:cNvGrpSpPr/>
              <p:nvPr/>
            </p:nvGrpSpPr>
            <p:grpSpPr>
              <a:xfrm>
                <a:off x="2489534" y="3738265"/>
                <a:ext cx="97558" cy="45719"/>
                <a:chOff x="2521551" y="3724539"/>
                <a:chExt cx="263221" cy="107770"/>
              </a:xfrm>
            </p:grpSpPr>
            <p:sp>
              <p:nvSpPr>
                <p:cNvPr id="5280" name="Rettangolo 527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81" name="Rettangolo 528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82" name="Rettangolo 528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56" name="Gruppo 5255"/>
              <p:cNvGrpSpPr/>
              <p:nvPr/>
            </p:nvGrpSpPr>
            <p:grpSpPr>
              <a:xfrm>
                <a:off x="2489534" y="3819509"/>
                <a:ext cx="97558" cy="45719"/>
                <a:chOff x="2521551" y="3724539"/>
                <a:chExt cx="263221" cy="107770"/>
              </a:xfrm>
            </p:grpSpPr>
            <p:sp>
              <p:nvSpPr>
                <p:cNvPr id="5277" name="Rettangolo 527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78" name="Rettangolo 527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79" name="Rettangolo 527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57" name="Gruppo 5256"/>
              <p:cNvGrpSpPr/>
              <p:nvPr/>
            </p:nvGrpSpPr>
            <p:grpSpPr>
              <a:xfrm>
                <a:off x="2489534" y="3900753"/>
                <a:ext cx="97558" cy="45719"/>
                <a:chOff x="2521551" y="3724539"/>
                <a:chExt cx="263221" cy="107770"/>
              </a:xfrm>
            </p:grpSpPr>
            <p:sp>
              <p:nvSpPr>
                <p:cNvPr id="5274" name="Rettangolo 527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75" name="Rettangolo 527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76" name="Rettangolo 527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58" name="Gruppo 5257"/>
              <p:cNvGrpSpPr/>
              <p:nvPr/>
            </p:nvGrpSpPr>
            <p:grpSpPr>
              <a:xfrm>
                <a:off x="2489534" y="3981997"/>
                <a:ext cx="97558" cy="45719"/>
                <a:chOff x="2521551" y="3724539"/>
                <a:chExt cx="263221" cy="107770"/>
              </a:xfrm>
            </p:grpSpPr>
            <p:sp>
              <p:nvSpPr>
                <p:cNvPr id="5271" name="Rettangolo 527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72" name="Rettangolo 527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73" name="Rettangolo 527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59" name="Gruppo 5258"/>
              <p:cNvGrpSpPr/>
              <p:nvPr/>
            </p:nvGrpSpPr>
            <p:grpSpPr>
              <a:xfrm>
                <a:off x="2489534" y="4063241"/>
                <a:ext cx="97558" cy="45719"/>
                <a:chOff x="2521551" y="3724539"/>
                <a:chExt cx="263221" cy="107770"/>
              </a:xfrm>
            </p:grpSpPr>
            <p:sp>
              <p:nvSpPr>
                <p:cNvPr id="5268" name="Rettangolo 526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69" name="Rettangolo 526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70" name="Rettangolo 526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60" name="Gruppo 5259"/>
              <p:cNvGrpSpPr/>
              <p:nvPr/>
            </p:nvGrpSpPr>
            <p:grpSpPr>
              <a:xfrm>
                <a:off x="2489534" y="4144485"/>
                <a:ext cx="97558" cy="45719"/>
                <a:chOff x="2521551" y="3724539"/>
                <a:chExt cx="263221" cy="107770"/>
              </a:xfrm>
            </p:grpSpPr>
            <p:sp>
              <p:nvSpPr>
                <p:cNvPr id="5265" name="Rettangolo 526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66" name="Rettangolo 526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67" name="Rettangolo 526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61" name="Gruppo 5260"/>
              <p:cNvGrpSpPr/>
              <p:nvPr/>
            </p:nvGrpSpPr>
            <p:grpSpPr>
              <a:xfrm>
                <a:off x="2489534" y="4225726"/>
                <a:ext cx="97558" cy="45719"/>
                <a:chOff x="2521551" y="3724539"/>
                <a:chExt cx="263221" cy="107770"/>
              </a:xfrm>
            </p:grpSpPr>
            <p:sp>
              <p:nvSpPr>
                <p:cNvPr id="5262" name="Rettangolo 526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63" name="Rettangolo 526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64" name="Rettangolo 526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1" name="Gruppo 4920"/>
            <p:cNvGrpSpPr/>
            <p:nvPr/>
          </p:nvGrpSpPr>
          <p:grpSpPr>
            <a:xfrm>
              <a:off x="2656686" y="4692937"/>
              <a:ext cx="97558" cy="614424"/>
              <a:chOff x="2489534" y="3657021"/>
              <a:chExt cx="97558" cy="614424"/>
            </a:xfrm>
          </p:grpSpPr>
          <p:grpSp>
            <p:nvGrpSpPr>
              <p:cNvPr id="5222" name="Gruppo 5221"/>
              <p:cNvGrpSpPr/>
              <p:nvPr/>
            </p:nvGrpSpPr>
            <p:grpSpPr>
              <a:xfrm>
                <a:off x="2489534" y="3657021"/>
                <a:ext cx="97558" cy="45719"/>
                <a:chOff x="2521551" y="3724539"/>
                <a:chExt cx="263221" cy="107770"/>
              </a:xfrm>
            </p:grpSpPr>
            <p:sp>
              <p:nvSpPr>
                <p:cNvPr id="5251" name="Rettangolo 525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52" name="Rettangolo 525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53" name="Rettangolo 525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23" name="Gruppo 5222"/>
              <p:cNvGrpSpPr/>
              <p:nvPr/>
            </p:nvGrpSpPr>
            <p:grpSpPr>
              <a:xfrm>
                <a:off x="2489534" y="3738265"/>
                <a:ext cx="97558" cy="45719"/>
                <a:chOff x="2521551" y="3724539"/>
                <a:chExt cx="263221" cy="107770"/>
              </a:xfrm>
            </p:grpSpPr>
            <p:sp>
              <p:nvSpPr>
                <p:cNvPr id="5248" name="Rettangolo 524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49" name="Rettangolo 524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50" name="Rettangolo 524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24" name="Gruppo 5223"/>
              <p:cNvGrpSpPr/>
              <p:nvPr/>
            </p:nvGrpSpPr>
            <p:grpSpPr>
              <a:xfrm>
                <a:off x="2489534" y="3819509"/>
                <a:ext cx="97558" cy="45719"/>
                <a:chOff x="2521551" y="3724539"/>
                <a:chExt cx="263221" cy="107770"/>
              </a:xfrm>
            </p:grpSpPr>
            <p:sp>
              <p:nvSpPr>
                <p:cNvPr id="5245" name="Rettangolo 524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46" name="Rettangolo 524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47" name="Rettangolo 524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25" name="Gruppo 5224"/>
              <p:cNvGrpSpPr/>
              <p:nvPr/>
            </p:nvGrpSpPr>
            <p:grpSpPr>
              <a:xfrm>
                <a:off x="2489534" y="3900753"/>
                <a:ext cx="97558" cy="45719"/>
                <a:chOff x="2521551" y="3724539"/>
                <a:chExt cx="263221" cy="107770"/>
              </a:xfrm>
            </p:grpSpPr>
            <p:sp>
              <p:nvSpPr>
                <p:cNvPr id="5242" name="Rettangolo 524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43" name="Rettangolo 524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44" name="Rettangolo 524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26" name="Gruppo 5225"/>
              <p:cNvGrpSpPr/>
              <p:nvPr/>
            </p:nvGrpSpPr>
            <p:grpSpPr>
              <a:xfrm>
                <a:off x="2489534" y="3981997"/>
                <a:ext cx="97558" cy="45719"/>
                <a:chOff x="2521551" y="3724539"/>
                <a:chExt cx="263221" cy="107770"/>
              </a:xfrm>
            </p:grpSpPr>
            <p:sp>
              <p:nvSpPr>
                <p:cNvPr id="5239" name="Rettangolo 523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40" name="Rettangolo 523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41" name="Rettangolo 524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27" name="Gruppo 5226"/>
              <p:cNvGrpSpPr/>
              <p:nvPr/>
            </p:nvGrpSpPr>
            <p:grpSpPr>
              <a:xfrm>
                <a:off x="2489534" y="4063241"/>
                <a:ext cx="97558" cy="45719"/>
                <a:chOff x="2521551" y="3724539"/>
                <a:chExt cx="263221" cy="107770"/>
              </a:xfrm>
            </p:grpSpPr>
            <p:sp>
              <p:nvSpPr>
                <p:cNvPr id="5236" name="Rettangolo 523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37" name="Rettangolo 523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38" name="Rettangolo 523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28" name="Gruppo 5227"/>
              <p:cNvGrpSpPr/>
              <p:nvPr/>
            </p:nvGrpSpPr>
            <p:grpSpPr>
              <a:xfrm>
                <a:off x="2489534" y="4144485"/>
                <a:ext cx="97558" cy="45719"/>
                <a:chOff x="2521551" y="3724539"/>
                <a:chExt cx="263221" cy="107770"/>
              </a:xfrm>
            </p:grpSpPr>
            <p:sp>
              <p:nvSpPr>
                <p:cNvPr id="5233" name="Rettangolo 523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34" name="Rettangolo 523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35" name="Rettangolo 523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29" name="Gruppo 5228"/>
              <p:cNvGrpSpPr/>
              <p:nvPr/>
            </p:nvGrpSpPr>
            <p:grpSpPr>
              <a:xfrm>
                <a:off x="2489534" y="4225726"/>
                <a:ext cx="97558" cy="45719"/>
                <a:chOff x="2521551" y="3724539"/>
                <a:chExt cx="263221" cy="107770"/>
              </a:xfrm>
            </p:grpSpPr>
            <p:sp>
              <p:nvSpPr>
                <p:cNvPr id="5230" name="Rettangolo 522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31" name="Rettangolo 523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32" name="Rettangolo 523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2" name="Gruppo 4921"/>
            <p:cNvGrpSpPr/>
            <p:nvPr/>
          </p:nvGrpSpPr>
          <p:grpSpPr>
            <a:xfrm>
              <a:off x="2848966" y="3645024"/>
              <a:ext cx="228909" cy="120959"/>
              <a:chOff x="2855640" y="3622517"/>
              <a:chExt cx="385590" cy="180234"/>
            </a:xfrm>
          </p:grpSpPr>
          <p:grpSp>
            <p:nvGrpSpPr>
              <p:cNvPr id="5198" name="Gruppo 5197"/>
              <p:cNvGrpSpPr/>
              <p:nvPr/>
            </p:nvGrpSpPr>
            <p:grpSpPr>
              <a:xfrm>
                <a:off x="2855640" y="3671313"/>
                <a:ext cx="97558" cy="45719"/>
                <a:chOff x="2521551" y="3724539"/>
                <a:chExt cx="263221" cy="107770"/>
              </a:xfrm>
            </p:grpSpPr>
            <p:sp>
              <p:nvSpPr>
                <p:cNvPr id="5219" name="Rettangolo 521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20" name="Rettangolo 521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21" name="Rettangolo 522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99" name="Gruppo 5198"/>
              <p:cNvGrpSpPr/>
              <p:nvPr/>
            </p:nvGrpSpPr>
            <p:grpSpPr>
              <a:xfrm>
                <a:off x="2995464" y="3622517"/>
                <a:ext cx="97558" cy="45719"/>
                <a:chOff x="2521551" y="3724539"/>
                <a:chExt cx="263221" cy="107770"/>
              </a:xfrm>
            </p:grpSpPr>
            <p:sp>
              <p:nvSpPr>
                <p:cNvPr id="5216" name="Rettangolo 521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17" name="Rettangolo 521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18" name="Rettangolo 521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00" name="Gruppo 5199"/>
              <p:cNvGrpSpPr/>
              <p:nvPr/>
            </p:nvGrpSpPr>
            <p:grpSpPr>
              <a:xfrm>
                <a:off x="3143672" y="3671313"/>
                <a:ext cx="97558" cy="45719"/>
                <a:chOff x="2521551" y="3724539"/>
                <a:chExt cx="263221" cy="107770"/>
              </a:xfrm>
            </p:grpSpPr>
            <p:sp>
              <p:nvSpPr>
                <p:cNvPr id="5213" name="Rettangolo 521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14" name="Rettangolo 521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15" name="Rettangolo 521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01" name="Gruppo 5200"/>
              <p:cNvGrpSpPr/>
              <p:nvPr/>
            </p:nvGrpSpPr>
            <p:grpSpPr>
              <a:xfrm>
                <a:off x="2855640" y="3757032"/>
                <a:ext cx="97558" cy="45719"/>
                <a:chOff x="2521551" y="3724539"/>
                <a:chExt cx="263221" cy="107770"/>
              </a:xfrm>
            </p:grpSpPr>
            <p:sp>
              <p:nvSpPr>
                <p:cNvPr id="5210" name="Rettangolo 520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11" name="Rettangolo 521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12" name="Rettangolo 521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02" name="Gruppo 5201"/>
              <p:cNvGrpSpPr/>
              <p:nvPr/>
            </p:nvGrpSpPr>
            <p:grpSpPr>
              <a:xfrm>
                <a:off x="2995464" y="3708236"/>
                <a:ext cx="97558" cy="45719"/>
                <a:chOff x="2521551" y="3724539"/>
                <a:chExt cx="263221" cy="107770"/>
              </a:xfrm>
            </p:grpSpPr>
            <p:sp>
              <p:nvSpPr>
                <p:cNvPr id="5207" name="Rettangolo 520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08" name="Rettangolo 520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09" name="Rettangolo 520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203" name="Gruppo 5202"/>
              <p:cNvGrpSpPr/>
              <p:nvPr/>
            </p:nvGrpSpPr>
            <p:grpSpPr>
              <a:xfrm>
                <a:off x="3143672" y="3757032"/>
                <a:ext cx="97558" cy="45719"/>
                <a:chOff x="2521551" y="3724539"/>
                <a:chExt cx="263221" cy="107770"/>
              </a:xfrm>
            </p:grpSpPr>
            <p:sp>
              <p:nvSpPr>
                <p:cNvPr id="5204" name="Rettangolo 520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05" name="Rettangolo 520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06" name="Rettangolo 520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3" name="Gruppo 4922"/>
            <p:cNvGrpSpPr/>
            <p:nvPr/>
          </p:nvGrpSpPr>
          <p:grpSpPr>
            <a:xfrm>
              <a:off x="2848966" y="3765983"/>
              <a:ext cx="228909" cy="120959"/>
              <a:chOff x="2855640" y="3622517"/>
              <a:chExt cx="385590" cy="180234"/>
            </a:xfrm>
          </p:grpSpPr>
          <p:grpSp>
            <p:nvGrpSpPr>
              <p:cNvPr id="5174" name="Gruppo 5173"/>
              <p:cNvGrpSpPr/>
              <p:nvPr/>
            </p:nvGrpSpPr>
            <p:grpSpPr>
              <a:xfrm>
                <a:off x="2855640" y="3671313"/>
                <a:ext cx="97558" cy="45719"/>
                <a:chOff x="2521551" y="3724539"/>
                <a:chExt cx="263221" cy="107770"/>
              </a:xfrm>
            </p:grpSpPr>
            <p:sp>
              <p:nvSpPr>
                <p:cNvPr id="5195" name="Rettangolo 519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96" name="Rettangolo 519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97" name="Rettangolo 519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75" name="Gruppo 5174"/>
              <p:cNvGrpSpPr/>
              <p:nvPr/>
            </p:nvGrpSpPr>
            <p:grpSpPr>
              <a:xfrm>
                <a:off x="2995464" y="3622517"/>
                <a:ext cx="97558" cy="45719"/>
                <a:chOff x="2521551" y="3724539"/>
                <a:chExt cx="263221" cy="107770"/>
              </a:xfrm>
            </p:grpSpPr>
            <p:sp>
              <p:nvSpPr>
                <p:cNvPr id="5192" name="Rettangolo 519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93" name="Rettangolo 519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94" name="Rettangolo 519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76" name="Gruppo 5175"/>
              <p:cNvGrpSpPr/>
              <p:nvPr/>
            </p:nvGrpSpPr>
            <p:grpSpPr>
              <a:xfrm>
                <a:off x="3143672" y="3671313"/>
                <a:ext cx="97558" cy="45719"/>
                <a:chOff x="2521551" y="3724539"/>
                <a:chExt cx="263221" cy="107770"/>
              </a:xfrm>
            </p:grpSpPr>
            <p:sp>
              <p:nvSpPr>
                <p:cNvPr id="5189" name="Rettangolo 518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90" name="Rettangolo 518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91" name="Rettangolo 519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77" name="Gruppo 5176"/>
              <p:cNvGrpSpPr/>
              <p:nvPr/>
            </p:nvGrpSpPr>
            <p:grpSpPr>
              <a:xfrm>
                <a:off x="2855640" y="3757032"/>
                <a:ext cx="97558" cy="45719"/>
                <a:chOff x="2521551" y="3724539"/>
                <a:chExt cx="263221" cy="107770"/>
              </a:xfrm>
            </p:grpSpPr>
            <p:sp>
              <p:nvSpPr>
                <p:cNvPr id="5186" name="Rettangolo 518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87" name="Rettangolo 518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88" name="Rettangolo 518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78" name="Gruppo 5177"/>
              <p:cNvGrpSpPr/>
              <p:nvPr/>
            </p:nvGrpSpPr>
            <p:grpSpPr>
              <a:xfrm>
                <a:off x="2995464" y="3708236"/>
                <a:ext cx="97558" cy="45719"/>
                <a:chOff x="2521551" y="3724539"/>
                <a:chExt cx="263221" cy="107770"/>
              </a:xfrm>
            </p:grpSpPr>
            <p:sp>
              <p:nvSpPr>
                <p:cNvPr id="5183" name="Rettangolo 518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84" name="Rettangolo 518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85" name="Rettangolo 518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79" name="Gruppo 5178"/>
              <p:cNvGrpSpPr/>
              <p:nvPr/>
            </p:nvGrpSpPr>
            <p:grpSpPr>
              <a:xfrm>
                <a:off x="3143672" y="3757032"/>
                <a:ext cx="97558" cy="45719"/>
                <a:chOff x="2521551" y="3724539"/>
                <a:chExt cx="263221" cy="107770"/>
              </a:xfrm>
            </p:grpSpPr>
            <p:sp>
              <p:nvSpPr>
                <p:cNvPr id="5180" name="Rettangolo 517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81" name="Rettangolo 518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82" name="Rettangolo 518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4" name="Gruppo 4923"/>
            <p:cNvGrpSpPr/>
            <p:nvPr/>
          </p:nvGrpSpPr>
          <p:grpSpPr>
            <a:xfrm>
              <a:off x="2848966" y="3877783"/>
              <a:ext cx="228909" cy="120959"/>
              <a:chOff x="2855640" y="3622517"/>
              <a:chExt cx="385590" cy="180234"/>
            </a:xfrm>
          </p:grpSpPr>
          <p:grpSp>
            <p:nvGrpSpPr>
              <p:cNvPr id="5150" name="Gruppo 5149"/>
              <p:cNvGrpSpPr/>
              <p:nvPr/>
            </p:nvGrpSpPr>
            <p:grpSpPr>
              <a:xfrm>
                <a:off x="2855640" y="3671313"/>
                <a:ext cx="97558" cy="45719"/>
                <a:chOff x="2521551" y="3724539"/>
                <a:chExt cx="263221" cy="107770"/>
              </a:xfrm>
            </p:grpSpPr>
            <p:sp>
              <p:nvSpPr>
                <p:cNvPr id="5171" name="Rettangolo 517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72" name="Rettangolo 517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73" name="Rettangolo 517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51" name="Gruppo 5150"/>
              <p:cNvGrpSpPr/>
              <p:nvPr/>
            </p:nvGrpSpPr>
            <p:grpSpPr>
              <a:xfrm>
                <a:off x="2995464" y="3622517"/>
                <a:ext cx="97558" cy="45719"/>
                <a:chOff x="2521551" y="3724539"/>
                <a:chExt cx="263221" cy="107770"/>
              </a:xfrm>
            </p:grpSpPr>
            <p:sp>
              <p:nvSpPr>
                <p:cNvPr id="5168" name="Rettangolo 516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69" name="Rettangolo 516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70" name="Rettangolo 516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52" name="Gruppo 5151"/>
              <p:cNvGrpSpPr/>
              <p:nvPr/>
            </p:nvGrpSpPr>
            <p:grpSpPr>
              <a:xfrm>
                <a:off x="3143672" y="3671313"/>
                <a:ext cx="97558" cy="45719"/>
                <a:chOff x="2521551" y="3724539"/>
                <a:chExt cx="263221" cy="107770"/>
              </a:xfrm>
            </p:grpSpPr>
            <p:sp>
              <p:nvSpPr>
                <p:cNvPr id="5165" name="Rettangolo 516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66" name="Rettangolo 516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67" name="Rettangolo 516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53" name="Gruppo 5152"/>
              <p:cNvGrpSpPr/>
              <p:nvPr/>
            </p:nvGrpSpPr>
            <p:grpSpPr>
              <a:xfrm>
                <a:off x="2855640" y="3757032"/>
                <a:ext cx="97558" cy="45719"/>
                <a:chOff x="2521551" y="3724539"/>
                <a:chExt cx="263221" cy="107770"/>
              </a:xfrm>
            </p:grpSpPr>
            <p:sp>
              <p:nvSpPr>
                <p:cNvPr id="5162" name="Rettangolo 516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63" name="Rettangolo 516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64" name="Rettangolo 516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54" name="Gruppo 5153"/>
              <p:cNvGrpSpPr/>
              <p:nvPr/>
            </p:nvGrpSpPr>
            <p:grpSpPr>
              <a:xfrm>
                <a:off x="2995464" y="3708236"/>
                <a:ext cx="97558" cy="45719"/>
                <a:chOff x="2521551" y="3724539"/>
                <a:chExt cx="263221" cy="107770"/>
              </a:xfrm>
            </p:grpSpPr>
            <p:sp>
              <p:nvSpPr>
                <p:cNvPr id="5159" name="Rettangolo 515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60" name="Rettangolo 515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61" name="Rettangolo 516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55" name="Gruppo 5154"/>
              <p:cNvGrpSpPr/>
              <p:nvPr/>
            </p:nvGrpSpPr>
            <p:grpSpPr>
              <a:xfrm>
                <a:off x="3143672" y="3757032"/>
                <a:ext cx="97558" cy="45719"/>
                <a:chOff x="2521551" y="3724539"/>
                <a:chExt cx="263221" cy="107770"/>
              </a:xfrm>
            </p:grpSpPr>
            <p:sp>
              <p:nvSpPr>
                <p:cNvPr id="5156" name="Rettangolo 515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57" name="Rettangolo 515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58" name="Rettangolo 515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5" name="Gruppo 4924"/>
            <p:cNvGrpSpPr/>
            <p:nvPr/>
          </p:nvGrpSpPr>
          <p:grpSpPr>
            <a:xfrm>
              <a:off x="2848966" y="3994296"/>
              <a:ext cx="228909" cy="120959"/>
              <a:chOff x="2855640" y="3622517"/>
              <a:chExt cx="385590" cy="180234"/>
            </a:xfrm>
          </p:grpSpPr>
          <p:grpSp>
            <p:nvGrpSpPr>
              <p:cNvPr id="5126" name="Gruppo 5125"/>
              <p:cNvGrpSpPr/>
              <p:nvPr/>
            </p:nvGrpSpPr>
            <p:grpSpPr>
              <a:xfrm>
                <a:off x="2855640" y="3671313"/>
                <a:ext cx="97558" cy="45719"/>
                <a:chOff x="2521551" y="3724539"/>
                <a:chExt cx="263221" cy="107770"/>
              </a:xfrm>
            </p:grpSpPr>
            <p:sp>
              <p:nvSpPr>
                <p:cNvPr id="5147" name="Rettangolo 514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48" name="Rettangolo 514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49" name="Rettangolo 514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27" name="Gruppo 5126"/>
              <p:cNvGrpSpPr/>
              <p:nvPr/>
            </p:nvGrpSpPr>
            <p:grpSpPr>
              <a:xfrm>
                <a:off x="2995464" y="3622517"/>
                <a:ext cx="97558" cy="45719"/>
                <a:chOff x="2521551" y="3724539"/>
                <a:chExt cx="263221" cy="107770"/>
              </a:xfrm>
            </p:grpSpPr>
            <p:sp>
              <p:nvSpPr>
                <p:cNvPr id="5144" name="Rettangolo 514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45" name="Rettangolo 514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46" name="Rettangolo 514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28" name="Gruppo 5127"/>
              <p:cNvGrpSpPr/>
              <p:nvPr/>
            </p:nvGrpSpPr>
            <p:grpSpPr>
              <a:xfrm>
                <a:off x="3143672" y="3671313"/>
                <a:ext cx="97558" cy="45719"/>
                <a:chOff x="2521551" y="3724539"/>
                <a:chExt cx="263221" cy="107770"/>
              </a:xfrm>
            </p:grpSpPr>
            <p:sp>
              <p:nvSpPr>
                <p:cNvPr id="5141" name="Rettangolo 514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42" name="Rettangolo 514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43" name="Rettangolo 514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29" name="Gruppo 5128"/>
              <p:cNvGrpSpPr/>
              <p:nvPr/>
            </p:nvGrpSpPr>
            <p:grpSpPr>
              <a:xfrm>
                <a:off x="2855640" y="3757032"/>
                <a:ext cx="97558" cy="45719"/>
                <a:chOff x="2521551" y="3724539"/>
                <a:chExt cx="263221" cy="107770"/>
              </a:xfrm>
            </p:grpSpPr>
            <p:sp>
              <p:nvSpPr>
                <p:cNvPr id="5138" name="Rettangolo 513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39" name="Rettangolo 513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40" name="Rettangolo 513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30" name="Gruppo 5129"/>
              <p:cNvGrpSpPr/>
              <p:nvPr/>
            </p:nvGrpSpPr>
            <p:grpSpPr>
              <a:xfrm>
                <a:off x="2995464" y="3708236"/>
                <a:ext cx="97558" cy="45719"/>
                <a:chOff x="2521551" y="3724539"/>
                <a:chExt cx="263221" cy="107770"/>
              </a:xfrm>
            </p:grpSpPr>
            <p:sp>
              <p:nvSpPr>
                <p:cNvPr id="5135" name="Rettangolo 513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36" name="Rettangolo 513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37" name="Rettangolo 513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31" name="Gruppo 5130"/>
              <p:cNvGrpSpPr/>
              <p:nvPr/>
            </p:nvGrpSpPr>
            <p:grpSpPr>
              <a:xfrm>
                <a:off x="3143672" y="3757032"/>
                <a:ext cx="97558" cy="45719"/>
                <a:chOff x="2521551" y="3724539"/>
                <a:chExt cx="263221" cy="107770"/>
              </a:xfrm>
            </p:grpSpPr>
            <p:sp>
              <p:nvSpPr>
                <p:cNvPr id="5132" name="Rettangolo 513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33" name="Rettangolo 513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34" name="Rettangolo 513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6" name="Gruppo 4925"/>
            <p:cNvGrpSpPr/>
            <p:nvPr/>
          </p:nvGrpSpPr>
          <p:grpSpPr>
            <a:xfrm>
              <a:off x="2848966" y="4109585"/>
              <a:ext cx="228909" cy="120959"/>
              <a:chOff x="2855640" y="3622517"/>
              <a:chExt cx="385590" cy="180234"/>
            </a:xfrm>
          </p:grpSpPr>
          <p:grpSp>
            <p:nvGrpSpPr>
              <p:cNvPr id="5102" name="Gruppo 5101"/>
              <p:cNvGrpSpPr/>
              <p:nvPr/>
            </p:nvGrpSpPr>
            <p:grpSpPr>
              <a:xfrm>
                <a:off x="2855640" y="3671313"/>
                <a:ext cx="97558" cy="45719"/>
                <a:chOff x="2521551" y="3724539"/>
                <a:chExt cx="263221" cy="107770"/>
              </a:xfrm>
            </p:grpSpPr>
            <p:sp>
              <p:nvSpPr>
                <p:cNvPr id="5123" name="Rettangolo 512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24" name="Rettangolo 512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25" name="Rettangolo 512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03" name="Gruppo 5102"/>
              <p:cNvGrpSpPr/>
              <p:nvPr/>
            </p:nvGrpSpPr>
            <p:grpSpPr>
              <a:xfrm>
                <a:off x="2995464" y="3622517"/>
                <a:ext cx="97558" cy="45719"/>
                <a:chOff x="2521551" y="3724539"/>
                <a:chExt cx="263221" cy="107770"/>
              </a:xfrm>
            </p:grpSpPr>
            <p:sp>
              <p:nvSpPr>
                <p:cNvPr id="5120" name="Rettangolo 511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21" name="Rettangolo 512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22" name="Rettangolo 512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04" name="Gruppo 5103"/>
              <p:cNvGrpSpPr/>
              <p:nvPr/>
            </p:nvGrpSpPr>
            <p:grpSpPr>
              <a:xfrm>
                <a:off x="3143672" y="3671313"/>
                <a:ext cx="97558" cy="45719"/>
                <a:chOff x="2521551" y="3724539"/>
                <a:chExt cx="263221" cy="107770"/>
              </a:xfrm>
            </p:grpSpPr>
            <p:sp>
              <p:nvSpPr>
                <p:cNvPr id="5117" name="Rettangolo 511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18" name="Rettangolo 511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19" name="Rettangolo 511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05" name="Gruppo 5104"/>
              <p:cNvGrpSpPr/>
              <p:nvPr/>
            </p:nvGrpSpPr>
            <p:grpSpPr>
              <a:xfrm>
                <a:off x="2855640" y="3757032"/>
                <a:ext cx="97558" cy="45719"/>
                <a:chOff x="2521551" y="3724539"/>
                <a:chExt cx="263221" cy="107770"/>
              </a:xfrm>
            </p:grpSpPr>
            <p:sp>
              <p:nvSpPr>
                <p:cNvPr id="5114" name="Rettangolo 511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15" name="Rettangolo 511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16" name="Rettangolo 511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06" name="Gruppo 5105"/>
              <p:cNvGrpSpPr/>
              <p:nvPr/>
            </p:nvGrpSpPr>
            <p:grpSpPr>
              <a:xfrm>
                <a:off x="2995464" y="3708236"/>
                <a:ext cx="97558" cy="45719"/>
                <a:chOff x="2521551" y="3724539"/>
                <a:chExt cx="263221" cy="107770"/>
              </a:xfrm>
            </p:grpSpPr>
            <p:sp>
              <p:nvSpPr>
                <p:cNvPr id="5111" name="Rettangolo 511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12" name="Rettangolo 511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13" name="Rettangolo 511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107" name="Gruppo 5106"/>
              <p:cNvGrpSpPr/>
              <p:nvPr/>
            </p:nvGrpSpPr>
            <p:grpSpPr>
              <a:xfrm>
                <a:off x="3143672" y="3757032"/>
                <a:ext cx="97558" cy="45719"/>
                <a:chOff x="2521551" y="3724539"/>
                <a:chExt cx="263221" cy="107770"/>
              </a:xfrm>
            </p:grpSpPr>
            <p:sp>
              <p:nvSpPr>
                <p:cNvPr id="5108" name="Rettangolo 510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09" name="Rettangolo 510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10" name="Rettangolo 510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7" name="Gruppo 4926"/>
            <p:cNvGrpSpPr/>
            <p:nvPr/>
          </p:nvGrpSpPr>
          <p:grpSpPr>
            <a:xfrm>
              <a:off x="2848966" y="4222104"/>
              <a:ext cx="228909" cy="120959"/>
              <a:chOff x="2855640" y="3622517"/>
              <a:chExt cx="385590" cy="180234"/>
            </a:xfrm>
          </p:grpSpPr>
          <p:grpSp>
            <p:nvGrpSpPr>
              <p:cNvPr id="5078" name="Gruppo 5077"/>
              <p:cNvGrpSpPr/>
              <p:nvPr/>
            </p:nvGrpSpPr>
            <p:grpSpPr>
              <a:xfrm>
                <a:off x="2855640" y="3671313"/>
                <a:ext cx="97558" cy="45719"/>
                <a:chOff x="2521551" y="3724539"/>
                <a:chExt cx="263221" cy="107770"/>
              </a:xfrm>
            </p:grpSpPr>
            <p:sp>
              <p:nvSpPr>
                <p:cNvPr id="5099" name="Rettangolo 509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00" name="Rettangolo 509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01" name="Rettangolo 510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79" name="Gruppo 5078"/>
              <p:cNvGrpSpPr/>
              <p:nvPr/>
            </p:nvGrpSpPr>
            <p:grpSpPr>
              <a:xfrm>
                <a:off x="2995464" y="3622517"/>
                <a:ext cx="97558" cy="45719"/>
                <a:chOff x="2521551" y="3724539"/>
                <a:chExt cx="263221" cy="107770"/>
              </a:xfrm>
            </p:grpSpPr>
            <p:sp>
              <p:nvSpPr>
                <p:cNvPr id="5096" name="Rettangolo 509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97" name="Rettangolo 509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98" name="Rettangolo 509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80" name="Gruppo 5079"/>
              <p:cNvGrpSpPr/>
              <p:nvPr/>
            </p:nvGrpSpPr>
            <p:grpSpPr>
              <a:xfrm>
                <a:off x="3143672" y="3671313"/>
                <a:ext cx="97558" cy="45719"/>
                <a:chOff x="2521551" y="3724539"/>
                <a:chExt cx="263221" cy="107770"/>
              </a:xfrm>
            </p:grpSpPr>
            <p:sp>
              <p:nvSpPr>
                <p:cNvPr id="5093" name="Rettangolo 509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94" name="Rettangolo 509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95" name="Rettangolo 509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81" name="Gruppo 5080"/>
              <p:cNvGrpSpPr/>
              <p:nvPr/>
            </p:nvGrpSpPr>
            <p:grpSpPr>
              <a:xfrm>
                <a:off x="2855640" y="3757032"/>
                <a:ext cx="97558" cy="45719"/>
                <a:chOff x="2521551" y="3724539"/>
                <a:chExt cx="263221" cy="107770"/>
              </a:xfrm>
            </p:grpSpPr>
            <p:sp>
              <p:nvSpPr>
                <p:cNvPr id="5090" name="Rettangolo 508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91" name="Rettangolo 509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92" name="Rettangolo 509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82" name="Gruppo 5081"/>
              <p:cNvGrpSpPr/>
              <p:nvPr/>
            </p:nvGrpSpPr>
            <p:grpSpPr>
              <a:xfrm>
                <a:off x="2995464" y="3708236"/>
                <a:ext cx="97558" cy="45719"/>
                <a:chOff x="2521551" y="3724539"/>
                <a:chExt cx="263221" cy="107770"/>
              </a:xfrm>
            </p:grpSpPr>
            <p:sp>
              <p:nvSpPr>
                <p:cNvPr id="5087" name="Rettangolo 508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88" name="Rettangolo 508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89" name="Rettangolo 508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83" name="Gruppo 5082"/>
              <p:cNvGrpSpPr/>
              <p:nvPr/>
            </p:nvGrpSpPr>
            <p:grpSpPr>
              <a:xfrm>
                <a:off x="3143672" y="3757032"/>
                <a:ext cx="97558" cy="45719"/>
                <a:chOff x="2521551" y="3724539"/>
                <a:chExt cx="263221" cy="107770"/>
              </a:xfrm>
            </p:grpSpPr>
            <p:sp>
              <p:nvSpPr>
                <p:cNvPr id="5084" name="Rettangolo 508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85" name="Rettangolo 508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86" name="Rettangolo 508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8" name="Gruppo 4927"/>
            <p:cNvGrpSpPr/>
            <p:nvPr/>
          </p:nvGrpSpPr>
          <p:grpSpPr>
            <a:xfrm>
              <a:off x="2848966" y="4675177"/>
              <a:ext cx="228909" cy="120959"/>
              <a:chOff x="2855640" y="3622517"/>
              <a:chExt cx="385590" cy="180234"/>
            </a:xfrm>
          </p:grpSpPr>
          <p:grpSp>
            <p:nvGrpSpPr>
              <p:cNvPr id="5054" name="Gruppo 5053"/>
              <p:cNvGrpSpPr/>
              <p:nvPr/>
            </p:nvGrpSpPr>
            <p:grpSpPr>
              <a:xfrm>
                <a:off x="2855640" y="3671313"/>
                <a:ext cx="97558" cy="45719"/>
                <a:chOff x="2521551" y="3724539"/>
                <a:chExt cx="263221" cy="107770"/>
              </a:xfrm>
            </p:grpSpPr>
            <p:sp>
              <p:nvSpPr>
                <p:cNvPr id="5075" name="Rettangolo 507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76" name="Rettangolo 507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77" name="Rettangolo 507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55" name="Gruppo 5054"/>
              <p:cNvGrpSpPr/>
              <p:nvPr/>
            </p:nvGrpSpPr>
            <p:grpSpPr>
              <a:xfrm>
                <a:off x="2995464" y="3622517"/>
                <a:ext cx="97558" cy="45719"/>
                <a:chOff x="2521551" y="3724539"/>
                <a:chExt cx="263221" cy="107770"/>
              </a:xfrm>
            </p:grpSpPr>
            <p:sp>
              <p:nvSpPr>
                <p:cNvPr id="5072" name="Rettangolo 507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73" name="Rettangolo 507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74" name="Rettangolo 507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56" name="Gruppo 5055"/>
              <p:cNvGrpSpPr/>
              <p:nvPr/>
            </p:nvGrpSpPr>
            <p:grpSpPr>
              <a:xfrm>
                <a:off x="3143672" y="3671313"/>
                <a:ext cx="97558" cy="45719"/>
                <a:chOff x="2521551" y="3724539"/>
                <a:chExt cx="263221" cy="107770"/>
              </a:xfrm>
            </p:grpSpPr>
            <p:sp>
              <p:nvSpPr>
                <p:cNvPr id="5069" name="Rettangolo 506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70" name="Rettangolo 506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71" name="Rettangolo 507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57" name="Gruppo 5056"/>
              <p:cNvGrpSpPr/>
              <p:nvPr/>
            </p:nvGrpSpPr>
            <p:grpSpPr>
              <a:xfrm>
                <a:off x="2855640" y="3757032"/>
                <a:ext cx="97558" cy="45719"/>
                <a:chOff x="2521551" y="3724539"/>
                <a:chExt cx="263221" cy="107770"/>
              </a:xfrm>
            </p:grpSpPr>
            <p:sp>
              <p:nvSpPr>
                <p:cNvPr id="5066" name="Rettangolo 506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67" name="Rettangolo 506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68" name="Rettangolo 506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58" name="Gruppo 5057"/>
              <p:cNvGrpSpPr/>
              <p:nvPr/>
            </p:nvGrpSpPr>
            <p:grpSpPr>
              <a:xfrm>
                <a:off x="2995464" y="3708236"/>
                <a:ext cx="97558" cy="45719"/>
                <a:chOff x="2521551" y="3724539"/>
                <a:chExt cx="263221" cy="107770"/>
              </a:xfrm>
            </p:grpSpPr>
            <p:sp>
              <p:nvSpPr>
                <p:cNvPr id="5063" name="Rettangolo 506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64" name="Rettangolo 506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65" name="Rettangolo 506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59" name="Gruppo 5058"/>
              <p:cNvGrpSpPr/>
              <p:nvPr/>
            </p:nvGrpSpPr>
            <p:grpSpPr>
              <a:xfrm>
                <a:off x="3143672" y="3757032"/>
                <a:ext cx="97558" cy="45719"/>
                <a:chOff x="2521551" y="3724539"/>
                <a:chExt cx="263221" cy="107770"/>
              </a:xfrm>
            </p:grpSpPr>
            <p:sp>
              <p:nvSpPr>
                <p:cNvPr id="5060" name="Rettangolo 505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61" name="Rettangolo 506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62" name="Rettangolo 506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29" name="Gruppo 4928"/>
            <p:cNvGrpSpPr/>
            <p:nvPr/>
          </p:nvGrpSpPr>
          <p:grpSpPr>
            <a:xfrm>
              <a:off x="2848966" y="4796136"/>
              <a:ext cx="228909" cy="120959"/>
              <a:chOff x="2855640" y="3622517"/>
              <a:chExt cx="385590" cy="180234"/>
            </a:xfrm>
          </p:grpSpPr>
          <p:grpSp>
            <p:nvGrpSpPr>
              <p:cNvPr id="5030" name="Gruppo 5029"/>
              <p:cNvGrpSpPr/>
              <p:nvPr/>
            </p:nvGrpSpPr>
            <p:grpSpPr>
              <a:xfrm>
                <a:off x="2855640" y="3671313"/>
                <a:ext cx="97558" cy="45719"/>
                <a:chOff x="2521551" y="3724539"/>
                <a:chExt cx="263221" cy="107770"/>
              </a:xfrm>
            </p:grpSpPr>
            <p:sp>
              <p:nvSpPr>
                <p:cNvPr id="5051" name="Rettangolo 505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52" name="Rettangolo 505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53" name="Rettangolo 505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31" name="Gruppo 5030"/>
              <p:cNvGrpSpPr/>
              <p:nvPr/>
            </p:nvGrpSpPr>
            <p:grpSpPr>
              <a:xfrm>
                <a:off x="2995464" y="3622517"/>
                <a:ext cx="97558" cy="45719"/>
                <a:chOff x="2521551" y="3724539"/>
                <a:chExt cx="263221" cy="107770"/>
              </a:xfrm>
            </p:grpSpPr>
            <p:sp>
              <p:nvSpPr>
                <p:cNvPr id="5048" name="Rettangolo 504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49" name="Rettangolo 504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50" name="Rettangolo 504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32" name="Gruppo 5031"/>
              <p:cNvGrpSpPr/>
              <p:nvPr/>
            </p:nvGrpSpPr>
            <p:grpSpPr>
              <a:xfrm>
                <a:off x="3143672" y="3671313"/>
                <a:ext cx="97558" cy="45719"/>
                <a:chOff x="2521551" y="3724539"/>
                <a:chExt cx="263221" cy="107770"/>
              </a:xfrm>
            </p:grpSpPr>
            <p:sp>
              <p:nvSpPr>
                <p:cNvPr id="5045" name="Rettangolo 504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46" name="Rettangolo 504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47" name="Rettangolo 504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33" name="Gruppo 5032"/>
              <p:cNvGrpSpPr/>
              <p:nvPr/>
            </p:nvGrpSpPr>
            <p:grpSpPr>
              <a:xfrm>
                <a:off x="2855640" y="3757032"/>
                <a:ext cx="97558" cy="45719"/>
                <a:chOff x="2521551" y="3724539"/>
                <a:chExt cx="263221" cy="107770"/>
              </a:xfrm>
            </p:grpSpPr>
            <p:sp>
              <p:nvSpPr>
                <p:cNvPr id="5042" name="Rettangolo 504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43" name="Rettangolo 504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44" name="Rettangolo 504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34" name="Gruppo 5033"/>
              <p:cNvGrpSpPr/>
              <p:nvPr/>
            </p:nvGrpSpPr>
            <p:grpSpPr>
              <a:xfrm>
                <a:off x="2995464" y="3708236"/>
                <a:ext cx="97558" cy="45719"/>
                <a:chOff x="2521551" y="3724539"/>
                <a:chExt cx="263221" cy="107770"/>
              </a:xfrm>
            </p:grpSpPr>
            <p:sp>
              <p:nvSpPr>
                <p:cNvPr id="5039" name="Rettangolo 503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40" name="Rettangolo 503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41" name="Rettangolo 504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35" name="Gruppo 5034"/>
              <p:cNvGrpSpPr/>
              <p:nvPr/>
            </p:nvGrpSpPr>
            <p:grpSpPr>
              <a:xfrm>
                <a:off x="3143672" y="3757032"/>
                <a:ext cx="97558" cy="45719"/>
                <a:chOff x="2521551" y="3724539"/>
                <a:chExt cx="263221" cy="107770"/>
              </a:xfrm>
            </p:grpSpPr>
            <p:sp>
              <p:nvSpPr>
                <p:cNvPr id="5036" name="Rettangolo 503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37" name="Rettangolo 503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38" name="Rettangolo 503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30" name="Gruppo 4929"/>
            <p:cNvGrpSpPr/>
            <p:nvPr/>
          </p:nvGrpSpPr>
          <p:grpSpPr>
            <a:xfrm>
              <a:off x="2848966" y="4907936"/>
              <a:ext cx="228909" cy="120959"/>
              <a:chOff x="2855640" y="3622517"/>
              <a:chExt cx="385590" cy="180234"/>
            </a:xfrm>
          </p:grpSpPr>
          <p:grpSp>
            <p:nvGrpSpPr>
              <p:cNvPr id="5006" name="Gruppo 5005"/>
              <p:cNvGrpSpPr/>
              <p:nvPr/>
            </p:nvGrpSpPr>
            <p:grpSpPr>
              <a:xfrm>
                <a:off x="2855640" y="3671313"/>
                <a:ext cx="97558" cy="45719"/>
                <a:chOff x="2521551" y="3724539"/>
                <a:chExt cx="263221" cy="107770"/>
              </a:xfrm>
            </p:grpSpPr>
            <p:sp>
              <p:nvSpPr>
                <p:cNvPr id="5027" name="Rettangolo 502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28" name="Rettangolo 502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29" name="Rettangolo 502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07" name="Gruppo 5006"/>
              <p:cNvGrpSpPr/>
              <p:nvPr/>
            </p:nvGrpSpPr>
            <p:grpSpPr>
              <a:xfrm>
                <a:off x="2995464" y="3622517"/>
                <a:ext cx="97558" cy="45719"/>
                <a:chOff x="2521551" y="3724539"/>
                <a:chExt cx="263221" cy="107770"/>
              </a:xfrm>
            </p:grpSpPr>
            <p:sp>
              <p:nvSpPr>
                <p:cNvPr id="5024" name="Rettangolo 502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25" name="Rettangolo 502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26" name="Rettangolo 502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08" name="Gruppo 5007"/>
              <p:cNvGrpSpPr/>
              <p:nvPr/>
            </p:nvGrpSpPr>
            <p:grpSpPr>
              <a:xfrm>
                <a:off x="3143672" y="3671313"/>
                <a:ext cx="97558" cy="45719"/>
                <a:chOff x="2521551" y="3724539"/>
                <a:chExt cx="263221" cy="107770"/>
              </a:xfrm>
            </p:grpSpPr>
            <p:sp>
              <p:nvSpPr>
                <p:cNvPr id="5021" name="Rettangolo 502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22" name="Rettangolo 502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23" name="Rettangolo 502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09" name="Gruppo 5008"/>
              <p:cNvGrpSpPr/>
              <p:nvPr/>
            </p:nvGrpSpPr>
            <p:grpSpPr>
              <a:xfrm>
                <a:off x="2855640" y="3757032"/>
                <a:ext cx="97558" cy="45719"/>
                <a:chOff x="2521551" y="3724539"/>
                <a:chExt cx="263221" cy="107770"/>
              </a:xfrm>
            </p:grpSpPr>
            <p:sp>
              <p:nvSpPr>
                <p:cNvPr id="5018" name="Rettangolo 501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19" name="Rettangolo 501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20" name="Rettangolo 501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10" name="Gruppo 5009"/>
              <p:cNvGrpSpPr/>
              <p:nvPr/>
            </p:nvGrpSpPr>
            <p:grpSpPr>
              <a:xfrm>
                <a:off x="2995464" y="3708236"/>
                <a:ext cx="97558" cy="45719"/>
                <a:chOff x="2521551" y="3724539"/>
                <a:chExt cx="263221" cy="107770"/>
              </a:xfrm>
            </p:grpSpPr>
            <p:sp>
              <p:nvSpPr>
                <p:cNvPr id="5015" name="Rettangolo 501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16" name="Rettangolo 501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17" name="Rettangolo 501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5011" name="Gruppo 5010"/>
              <p:cNvGrpSpPr/>
              <p:nvPr/>
            </p:nvGrpSpPr>
            <p:grpSpPr>
              <a:xfrm>
                <a:off x="3143672" y="3757032"/>
                <a:ext cx="97558" cy="45719"/>
                <a:chOff x="2521551" y="3724539"/>
                <a:chExt cx="263221" cy="107770"/>
              </a:xfrm>
            </p:grpSpPr>
            <p:sp>
              <p:nvSpPr>
                <p:cNvPr id="5012" name="Rettangolo 501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13" name="Rettangolo 501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14" name="Rettangolo 501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31" name="Gruppo 4930"/>
            <p:cNvGrpSpPr/>
            <p:nvPr/>
          </p:nvGrpSpPr>
          <p:grpSpPr>
            <a:xfrm>
              <a:off x="2848966" y="5024449"/>
              <a:ext cx="228909" cy="120959"/>
              <a:chOff x="2855640" y="3622517"/>
              <a:chExt cx="385590" cy="180234"/>
            </a:xfrm>
          </p:grpSpPr>
          <p:grpSp>
            <p:nvGrpSpPr>
              <p:cNvPr id="4982" name="Gruppo 4981"/>
              <p:cNvGrpSpPr/>
              <p:nvPr/>
            </p:nvGrpSpPr>
            <p:grpSpPr>
              <a:xfrm>
                <a:off x="2855640" y="3671313"/>
                <a:ext cx="97558" cy="45719"/>
                <a:chOff x="2521551" y="3724539"/>
                <a:chExt cx="263221" cy="107770"/>
              </a:xfrm>
            </p:grpSpPr>
            <p:sp>
              <p:nvSpPr>
                <p:cNvPr id="5003" name="Rettangolo 500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04" name="Rettangolo 500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05" name="Rettangolo 500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83" name="Gruppo 4982"/>
              <p:cNvGrpSpPr/>
              <p:nvPr/>
            </p:nvGrpSpPr>
            <p:grpSpPr>
              <a:xfrm>
                <a:off x="2995464" y="3622517"/>
                <a:ext cx="97558" cy="45719"/>
                <a:chOff x="2521551" y="3724539"/>
                <a:chExt cx="263221" cy="107770"/>
              </a:xfrm>
            </p:grpSpPr>
            <p:sp>
              <p:nvSpPr>
                <p:cNvPr id="5000" name="Rettangolo 499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01" name="Rettangolo 500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02" name="Rettangolo 500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84" name="Gruppo 4983"/>
              <p:cNvGrpSpPr/>
              <p:nvPr/>
            </p:nvGrpSpPr>
            <p:grpSpPr>
              <a:xfrm>
                <a:off x="3143672" y="3671313"/>
                <a:ext cx="97558" cy="45719"/>
                <a:chOff x="2521551" y="3724539"/>
                <a:chExt cx="263221" cy="107770"/>
              </a:xfrm>
            </p:grpSpPr>
            <p:sp>
              <p:nvSpPr>
                <p:cNvPr id="4997" name="Rettangolo 499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98" name="Rettangolo 499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99" name="Rettangolo 499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85" name="Gruppo 4984"/>
              <p:cNvGrpSpPr/>
              <p:nvPr/>
            </p:nvGrpSpPr>
            <p:grpSpPr>
              <a:xfrm>
                <a:off x="2855640" y="3757032"/>
                <a:ext cx="97558" cy="45719"/>
                <a:chOff x="2521551" y="3724539"/>
                <a:chExt cx="263221" cy="107770"/>
              </a:xfrm>
            </p:grpSpPr>
            <p:sp>
              <p:nvSpPr>
                <p:cNvPr id="4994" name="Rettangolo 499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95" name="Rettangolo 499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96" name="Rettangolo 499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86" name="Gruppo 4985"/>
              <p:cNvGrpSpPr/>
              <p:nvPr/>
            </p:nvGrpSpPr>
            <p:grpSpPr>
              <a:xfrm>
                <a:off x="2995464" y="3708236"/>
                <a:ext cx="97558" cy="45719"/>
                <a:chOff x="2521551" y="3724539"/>
                <a:chExt cx="263221" cy="107770"/>
              </a:xfrm>
            </p:grpSpPr>
            <p:sp>
              <p:nvSpPr>
                <p:cNvPr id="4991" name="Rettangolo 4990"/>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92" name="Rettangolo 4991"/>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93" name="Rettangolo 4992"/>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87" name="Gruppo 4986"/>
              <p:cNvGrpSpPr/>
              <p:nvPr/>
            </p:nvGrpSpPr>
            <p:grpSpPr>
              <a:xfrm>
                <a:off x="3143672" y="3757032"/>
                <a:ext cx="97558" cy="45719"/>
                <a:chOff x="2521551" y="3724539"/>
                <a:chExt cx="263221" cy="107770"/>
              </a:xfrm>
            </p:grpSpPr>
            <p:sp>
              <p:nvSpPr>
                <p:cNvPr id="4988" name="Rettangolo 4987"/>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89" name="Rettangolo 4988"/>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90" name="Rettangolo 4989"/>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32" name="Gruppo 4931"/>
            <p:cNvGrpSpPr/>
            <p:nvPr/>
          </p:nvGrpSpPr>
          <p:grpSpPr>
            <a:xfrm>
              <a:off x="2848966" y="5139738"/>
              <a:ext cx="228909" cy="120959"/>
              <a:chOff x="2855640" y="3622517"/>
              <a:chExt cx="385590" cy="180234"/>
            </a:xfrm>
          </p:grpSpPr>
          <p:grpSp>
            <p:nvGrpSpPr>
              <p:cNvPr id="4958" name="Gruppo 4957"/>
              <p:cNvGrpSpPr/>
              <p:nvPr/>
            </p:nvGrpSpPr>
            <p:grpSpPr>
              <a:xfrm>
                <a:off x="2855640" y="3671313"/>
                <a:ext cx="97558" cy="45719"/>
                <a:chOff x="2521551" y="3724539"/>
                <a:chExt cx="263221" cy="107770"/>
              </a:xfrm>
            </p:grpSpPr>
            <p:sp>
              <p:nvSpPr>
                <p:cNvPr id="4979" name="Rettangolo 497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80" name="Rettangolo 497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81" name="Rettangolo 498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59" name="Gruppo 4958"/>
              <p:cNvGrpSpPr/>
              <p:nvPr/>
            </p:nvGrpSpPr>
            <p:grpSpPr>
              <a:xfrm>
                <a:off x="2995464" y="3622517"/>
                <a:ext cx="97558" cy="45719"/>
                <a:chOff x="2521551" y="3724539"/>
                <a:chExt cx="263221" cy="107770"/>
              </a:xfrm>
            </p:grpSpPr>
            <p:sp>
              <p:nvSpPr>
                <p:cNvPr id="4976" name="Rettangolo 497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77" name="Rettangolo 497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78" name="Rettangolo 497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60" name="Gruppo 4959"/>
              <p:cNvGrpSpPr/>
              <p:nvPr/>
            </p:nvGrpSpPr>
            <p:grpSpPr>
              <a:xfrm>
                <a:off x="3143672" y="3671313"/>
                <a:ext cx="97558" cy="45719"/>
                <a:chOff x="2521551" y="3724539"/>
                <a:chExt cx="263221" cy="107770"/>
              </a:xfrm>
            </p:grpSpPr>
            <p:sp>
              <p:nvSpPr>
                <p:cNvPr id="4973" name="Rettangolo 497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74" name="Rettangolo 497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75" name="Rettangolo 497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61" name="Gruppo 4960"/>
              <p:cNvGrpSpPr/>
              <p:nvPr/>
            </p:nvGrpSpPr>
            <p:grpSpPr>
              <a:xfrm>
                <a:off x="2855640" y="3757032"/>
                <a:ext cx="97558" cy="45719"/>
                <a:chOff x="2521551" y="3724539"/>
                <a:chExt cx="263221" cy="107770"/>
              </a:xfrm>
            </p:grpSpPr>
            <p:sp>
              <p:nvSpPr>
                <p:cNvPr id="4970" name="Rettangolo 496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71" name="Rettangolo 497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72" name="Rettangolo 497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62" name="Gruppo 4961"/>
              <p:cNvGrpSpPr/>
              <p:nvPr/>
            </p:nvGrpSpPr>
            <p:grpSpPr>
              <a:xfrm>
                <a:off x="2995464" y="3708236"/>
                <a:ext cx="97558" cy="45719"/>
                <a:chOff x="2521551" y="3724539"/>
                <a:chExt cx="263221" cy="107770"/>
              </a:xfrm>
            </p:grpSpPr>
            <p:sp>
              <p:nvSpPr>
                <p:cNvPr id="4967" name="Rettangolo 4966"/>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68" name="Rettangolo 4967"/>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69" name="Rettangolo 4968"/>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63" name="Gruppo 4962"/>
              <p:cNvGrpSpPr/>
              <p:nvPr/>
            </p:nvGrpSpPr>
            <p:grpSpPr>
              <a:xfrm>
                <a:off x="3143672" y="3757032"/>
                <a:ext cx="97558" cy="45719"/>
                <a:chOff x="2521551" y="3724539"/>
                <a:chExt cx="263221" cy="107770"/>
              </a:xfrm>
            </p:grpSpPr>
            <p:sp>
              <p:nvSpPr>
                <p:cNvPr id="4964" name="Rettangolo 4963"/>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65" name="Rettangolo 4964"/>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66" name="Rettangolo 4965"/>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nvGrpSpPr>
            <p:cNvPr id="4933" name="Gruppo 4932"/>
            <p:cNvGrpSpPr/>
            <p:nvPr/>
          </p:nvGrpSpPr>
          <p:grpSpPr>
            <a:xfrm>
              <a:off x="2848966" y="5252257"/>
              <a:ext cx="228909" cy="120959"/>
              <a:chOff x="2855640" y="3622517"/>
              <a:chExt cx="385590" cy="180234"/>
            </a:xfrm>
          </p:grpSpPr>
          <p:grpSp>
            <p:nvGrpSpPr>
              <p:cNvPr id="4934" name="Gruppo 4933"/>
              <p:cNvGrpSpPr/>
              <p:nvPr/>
            </p:nvGrpSpPr>
            <p:grpSpPr>
              <a:xfrm>
                <a:off x="2855640" y="3671313"/>
                <a:ext cx="97558" cy="45719"/>
                <a:chOff x="2521551" y="3724539"/>
                <a:chExt cx="263221" cy="107770"/>
              </a:xfrm>
            </p:grpSpPr>
            <p:sp>
              <p:nvSpPr>
                <p:cNvPr id="4955" name="Rettangolo 4954"/>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56" name="Rettangolo 4955"/>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57" name="Rettangolo 4956"/>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35" name="Gruppo 4934"/>
              <p:cNvGrpSpPr/>
              <p:nvPr/>
            </p:nvGrpSpPr>
            <p:grpSpPr>
              <a:xfrm>
                <a:off x="2995464" y="3622517"/>
                <a:ext cx="97558" cy="45719"/>
                <a:chOff x="2521551" y="3724539"/>
                <a:chExt cx="263221" cy="107770"/>
              </a:xfrm>
            </p:grpSpPr>
            <p:sp>
              <p:nvSpPr>
                <p:cNvPr id="4952" name="Rettangolo 4951"/>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53" name="Rettangolo 4952"/>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54" name="Rettangolo 4953"/>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36" name="Gruppo 4935"/>
              <p:cNvGrpSpPr/>
              <p:nvPr/>
            </p:nvGrpSpPr>
            <p:grpSpPr>
              <a:xfrm>
                <a:off x="3143672" y="3671313"/>
                <a:ext cx="97558" cy="45719"/>
                <a:chOff x="2521551" y="3724539"/>
                <a:chExt cx="263221" cy="107770"/>
              </a:xfrm>
            </p:grpSpPr>
            <p:sp>
              <p:nvSpPr>
                <p:cNvPr id="4949" name="Rettangolo 4948"/>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50" name="Rettangolo 4949"/>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51" name="Rettangolo 4950"/>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37" name="Gruppo 4936"/>
              <p:cNvGrpSpPr/>
              <p:nvPr/>
            </p:nvGrpSpPr>
            <p:grpSpPr>
              <a:xfrm>
                <a:off x="2855640" y="3757032"/>
                <a:ext cx="97558" cy="45719"/>
                <a:chOff x="2521551" y="3724539"/>
                <a:chExt cx="263221" cy="107770"/>
              </a:xfrm>
            </p:grpSpPr>
            <p:sp>
              <p:nvSpPr>
                <p:cNvPr id="4946" name="Rettangolo 4945"/>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47" name="Rettangolo 4946"/>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48" name="Rettangolo 4947"/>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38" name="Gruppo 4937"/>
              <p:cNvGrpSpPr/>
              <p:nvPr/>
            </p:nvGrpSpPr>
            <p:grpSpPr>
              <a:xfrm>
                <a:off x="2995464" y="3708236"/>
                <a:ext cx="97558" cy="45719"/>
                <a:chOff x="2521551" y="3724539"/>
                <a:chExt cx="263221" cy="107770"/>
              </a:xfrm>
            </p:grpSpPr>
            <p:sp>
              <p:nvSpPr>
                <p:cNvPr id="4943" name="Rettangolo 4942"/>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44" name="Rettangolo 4943"/>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45" name="Rettangolo 4944"/>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nvGrpSpPr>
              <p:cNvPr id="4939" name="Gruppo 4938"/>
              <p:cNvGrpSpPr/>
              <p:nvPr/>
            </p:nvGrpSpPr>
            <p:grpSpPr>
              <a:xfrm>
                <a:off x="3143672" y="3757032"/>
                <a:ext cx="97558" cy="45719"/>
                <a:chOff x="2521551" y="3724539"/>
                <a:chExt cx="263221" cy="107770"/>
              </a:xfrm>
            </p:grpSpPr>
            <p:sp>
              <p:nvSpPr>
                <p:cNvPr id="4940" name="Rettangolo 4939"/>
                <p:cNvSpPr/>
                <p:nvPr/>
              </p:nvSpPr>
              <p:spPr>
                <a:xfrm>
                  <a:off x="2567608" y="3724539"/>
                  <a:ext cx="175402" cy="10777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41" name="Rettangolo 4940"/>
                <p:cNvSpPr/>
                <p:nvPr/>
              </p:nvSpPr>
              <p:spPr>
                <a:xfrm>
                  <a:off x="2739053"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42" name="Rettangolo 4941"/>
                <p:cNvSpPr/>
                <p:nvPr/>
              </p:nvSpPr>
              <p:spPr>
                <a:xfrm>
                  <a:off x="2521551" y="3724539"/>
                  <a:ext cx="45719" cy="10777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grpSp>
        </p:grpSp>
      </p:grpSp>
      <p:sp>
        <p:nvSpPr>
          <p:cNvPr id="2" name="Rettangolo 1"/>
          <p:cNvSpPr/>
          <p:nvPr/>
        </p:nvSpPr>
        <p:spPr>
          <a:xfrm>
            <a:off x="2215233" y="407634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495" name="Rettangolo 5494"/>
          <p:cNvSpPr/>
          <p:nvPr/>
        </p:nvSpPr>
        <p:spPr>
          <a:xfrm>
            <a:off x="2215233" y="429383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496" name="Rettangolo 5495"/>
          <p:cNvSpPr/>
          <p:nvPr/>
        </p:nvSpPr>
        <p:spPr>
          <a:xfrm>
            <a:off x="2215233" y="451133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499" name="Rettangolo 5498"/>
          <p:cNvSpPr/>
          <p:nvPr/>
        </p:nvSpPr>
        <p:spPr>
          <a:xfrm>
            <a:off x="2215233" y="472882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00" name="Rettangolo 5499"/>
          <p:cNvSpPr/>
          <p:nvPr/>
        </p:nvSpPr>
        <p:spPr>
          <a:xfrm>
            <a:off x="2215233" y="494632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0" name="Rettangolo 5509"/>
          <p:cNvSpPr/>
          <p:nvPr/>
        </p:nvSpPr>
        <p:spPr>
          <a:xfrm>
            <a:off x="2215233" y="516381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1" name="Rettangolo 5510"/>
          <p:cNvSpPr/>
          <p:nvPr/>
        </p:nvSpPr>
        <p:spPr>
          <a:xfrm>
            <a:off x="2215233" y="538131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2" name="Rettangolo 5511"/>
          <p:cNvSpPr/>
          <p:nvPr/>
        </p:nvSpPr>
        <p:spPr>
          <a:xfrm>
            <a:off x="2215233" y="559880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3" name="Rettangolo 5512"/>
          <p:cNvSpPr/>
          <p:nvPr/>
        </p:nvSpPr>
        <p:spPr>
          <a:xfrm>
            <a:off x="2215233" y="581630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4" name="Rettangolo 5513"/>
          <p:cNvSpPr/>
          <p:nvPr/>
        </p:nvSpPr>
        <p:spPr>
          <a:xfrm>
            <a:off x="2863305" y="407634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5" name="Rettangolo 5514"/>
          <p:cNvSpPr/>
          <p:nvPr/>
        </p:nvSpPr>
        <p:spPr>
          <a:xfrm>
            <a:off x="2863305" y="429383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6" name="Rettangolo 5515"/>
          <p:cNvSpPr/>
          <p:nvPr/>
        </p:nvSpPr>
        <p:spPr>
          <a:xfrm>
            <a:off x="2863305" y="451133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7" name="Rettangolo 5516"/>
          <p:cNvSpPr/>
          <p:nvPr/>
        </p:nvSpPr>
        <p:spPr>
          <a:xfrm>
            <a:off x="2863305" y="472882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8" name="Rettangolo 5517"/>
          <p:cNvSpPr/>
          <p:nvPr/>
        </p:nvSpPr>
        <p:spPr>
          <a:xfrm>
            <a:off x="2863305" y="494632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19" name="Rettangolo 5518"/>
          <p:cNvSpPr/>
          <p:nvPr/>
        </p:nvSpPr>
        <p:spPr>
          <a:xfrm>
            <a:off x="2863305" y="516381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0" name="Rettangolo 5519"/>
          <p:cNvSpPr/>
          <p:nvPr/>
        </p:nvSpPr>
        <p:spPr>
          <a:xfrm>
            <a:off x="2863305" y="538131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1" name="Rettangolo 5520"/>
          <p:cNvSpPr/>
          <p:nvPr/>
        </p:nvSpPr>
        <p:spPr>
          <a:xfrm>
            <a:off x="2863305" y="559880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2" name="Rettangolo 5521"/>
          <p:cNvSpPr/>
          <p:nvPr/>
        </p:nvSpPr>
        <p:spPr>
          <a:xfrm>
            <a:off x="2863305" y="581630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3" name="Rettangolo 5522"/>
          <p:cNvSpPr/>
          <p:nvPr/>
        </p:nvSpPr>
        <p:spPr>
          <a:xfrm>
            <a:off x="3511377" y="407634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4" name="Rettangolo 5523"/>
          <p:cNvSpPr/>
          <p:nvPr/>
        </p:nvSpPr>
        <p:spPr>
          <a:xfrm>
            <a:off x="3511377" y="429383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5" name="Rettangolo 5524"/>
          <p:cNvSpPr/>
          <p:nvPr/>
        </p:nvSpPr>
        <p:spPr>
          <a:xfrm>
            <a:off x="3511377" y="451133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6" name="Rettangolo 5525"/>
          <p:cNvSpPr/>
          <p:nvPr/>
        </p:nvSpPr>
        <p:spPr>
          <a:xfrm>
            <a:off x="3511377" y="472882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7" name="Rettangolo 5526"/>
          <p:cNvSpPr/>
          <p:nvPr/>
        </p:nvSpPr>
        <p:spPr>
          <a:xfrm>
            <a:off x="3511377" y="494632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8" name="Rettangolo 5527"/>
          <p:cNvSpPr/>
          <p:nvPr/>
        </p:nvSpPr>
        <p:spPr>
          <a:xfrm>
            <a:off x="3511377" y="516381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29" name="Rettangolo 5528"/>
          <p:cNvSpPr/>
          <p:nvPr/>
        </p:nvSpPr>
        <p:spPr>
          <a:xfrm>
            <a:off x="3511377" y="538131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0" name="Rettangolo 5529"/>
          <p:cNvSpPr/>
          <p:nvPr/>
        </p:nvSpPr>
        <p:spPr>
          <a:xfrm>
            <a:off x="3511377" y="559880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1" name="Rettangolo 5530"/>
          <p:cNvSpPr/>
          <p:nvPr/>
        </p:nvSpPr>
        <p:spPr>
          <a:xfrm>
            <a:off x="3511377" y="581630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2" name="Rettangolo 5531"/>
          <p:cNvSpPr/>
          <p:nvPr/>
        </p:nvSpPr>
        <p:spPr>
          <a:xfrm>
            <a:off x="4155666" y="407634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3" name="Rettangolo 5532"/>
          <p:cNvSpPr/>
          <p:nvPr/>
        </p:nvSpPr>
        <p:spPr>
          <a:xfrm>
            <a:off x="4155666" y="429383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4" name="Rettangolo 5533"/>
          <p:cNvSpPr/>
          <p:nvPr/>
        </p:nvSpPr>
        <p:spPr>
          <a:xfrm>
            <a:off x="4155666" y="451133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5" name="Rettangolo 5534"/>
          <p:cNvSpPr/>
          <p:nvPr/>
        </p:nvSpPr>
        <p:spPr>
          <a:xfrm>
            <a:off x="4155666" y="472882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6" name="Rettangolo 5535"/>
          <p:cNvSpPr/>
          <p:nvPr/>
        </p:nvSpPr>
        <p:spPr>
          <a:xfrm>
            <a:off x="4155666" y="494632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7" name="Rettangolo 5536"/>
          <p:cNvSpPr/>
          <p:nvPr/>
        </p:nvSpPr>
        <p:spPr>
          <a:xfrm>
            <a:off x="4155666" y="516381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8" name="Rettangolo 5537"/>
          <p:cNvSpPr/>
          <p:nvPr/>
        </p:nvSpPr>
        <p:spPr>
          <a:xfrm>
            <a:off x="4155666" y="538131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39" name="Rettangolo 5538"/>
          <p:cNvSpPr/>
          <p:nvPr/>
        </p:nvSpPr>
        <p:spPr>
          <a:xfrm>
            <a:off x="4155666" y="559880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0" name="Rettangolo 5539"/>
          <p:cNvSpPr/>
          <p:nvPr/>
        </p:nvSpPr>
        <p:spPr>
          <a:xfrm>
            <a:off x="4155666" y="581630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1" name="Rettangolo 5540"/>
          <p:cNvSpPr/>
          <p:nvPr/>
        </p:nvSpPr>
        <p:spPr>
          <a:xfrm>
            <a:off x="4799856" y="407634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2" name="Rettangolo 5541"/>
          <p:cNvSpPr/>
          <p:nvPr/>
        </p:nvSpPr>
        <p:spPr>
          <a:xfrm>
            <a:off x="4799856" y="429383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3" name="Rettangolo 5542"/>
          <p:cNvSpPr/>
          <p:nvPr/>
        </p:nvSpPr>
        <p:spPr>
          <a:xfrm>
            <a:off x="4799856" y="451133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4" name="Rettangolo 5543"/>
          <p:cNvSpPr/>
          <p:nvPr/>
        </p:nvSpPr>
        <p:spPr>
          <a:xfrm>
            <a:off x="4799856" y="472882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5" name="Rettangolo 5544"/>
          <p:cNvSpPr/>
          <p:nvPr/>
        </p:nvSpPr>
        <p:spPr>
          <a:xfrm>
            <a:off x="4799856" y="494632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6" name="Rettangolo 5545"/>
          <p:cNvSpPr/>
          <p:nvPr/>
        </p:nvSpPr>
        <p:spPr>
          <a:xfrm>
            <a:off x="4799856" y="516381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7" name="Rettangolo 5546"/>
          <p:cNvSpPr/>
          <p:nvPr/>
        </p:nvSpPr>
        <p:spPr>
          <a:xfrm>
            <a:off x="4799856" y="538131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8" name="Rettangolo 5547"/>
          <p:cNvSpPr/>
          <p:nvPr/>
        </p:nvSpPr>
        <p:spPr>
          <a:xfrm>
            <a:off x="4799856" y="5598809"/>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49" name="Rettangolo 5548"/>
          <p:cNvSpPr/>
          <p:nvPr/>
        </p:nvSpPr>
        <p:spPr>
          <a:xfrm>
            <a:off x="4799856" y="5816304"/>
            <a:ext cx="576064" cy="17928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it-IT"/>
          </a:p>
        </p:txBody>
      </p:sp>
      <p:sp>
        <p:nvSpPr>
          <p:cNvPr id="5550" name="CasellaDiTesto 51"/>
          <p:cNvSpPr txBox="1">
            <a:spLocks noChangeArrowheads="1"/>
          </p:cNvSpPr>
          <p:nvPr/>
        </p:nvSpPr>
        <p:spPr bwMode="auto">
          <a:xfrm>
            <a:off x="2863305" y="4902825"/>
            <a:ext cx="19918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it-IT" sz="1800" b="1" i="0" u="none" strike="noStrike" kern="0" cap="none" spc="0" normalizeH="0" baseline="0" noProof="0" dirty="0">
                <a:ln>
                  <a:noFill/>
                </a:ln>
                <a:solidFill>
                  <a:srgbClr val="0070C0"/>
                </a:solidFill>
                <a:effectLst/>
                <a:uLnTx/>
                <a:uFillTx/>
                <a:latin typeface="Comic Sans MS" pitchFamily="66" charset="0"/>
              </a:rPr>
              <a:t>Detector Array</a:t>
            </a:r>
            <a:endParaRPr kumimoji="0" lang="it-IT" sz="1800" b="1" i="0" u="none" strike="noStrike" kern="0" cap="none" spc="0" normalizeH="0" baseline="0" noProof="0" dirty="0">
              <a:ln>
                <a:noFill/>
              </a:ln>
              <a:solidFill>
                <a:srgbClr val="0070C0"/>
              </a:solidFill>
              <a:effectLst/>
              <a:uLnTx/>
              <a:uFillTx/>
            </a:endParaRPr>
          </a:p>
        </p:txBody>
      </p:sp>
    </p:spTree>
    <p:extLst>
      <p:ext uri="{BB962C8B-B14F-4D97-AF65-F5344CB8AC3E}">
        <p14:creationId xmlns:p14="http://schemas.microsoft.com/office/powerpoint/2010/main" val="9823106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FERS platform</a:t>
            </a:r>
          </a:p>
        </p:txBody>
      </p:sp>
      <p:sp>
        <p:nvSpPr>
          <p:cNvPr id="5498" name="Rettangolo 5497"/>
          <p:cNvSpPr/>
          <p:nvPr/>
        </p:nvSpPr>
        <p:spPr>
          <a:xfrm>
            <a:off x="335360" y="476672"/>
            <a:ext cx="11665296" cy="5478423"/>
          </a:xfrm>
          <a:prstGeom prst="rect">
            <a:avLst/>
          </a:prstGeom>
          <a:effectLst>
            <a:glow rad="673100">
              <a:schemeClr val="accent1">
                <a:alpha val="40000"/>
              </a:schemeClr>
            </a:glow>
            <a:softEdge rad="596900"/>
          </a:effectLst>
        </p:spPr>
        <p:txBody>
          <a:bodyPr wrap="square">
            <a:spAutoFit/>
          </a:bodyPr>
          <a:lstStyle/>
          <a:p>
            <a:pPr marL="342900" indent="-342900" algn="just">
              <a:spcAft>
                <a:spcPts val="600"/>
              </a:spcAft>
              <a:buFont typeface="Arial" panose="020B0604020202020204" pitchFamily="34" charset="0"/>
              <a:buChar char="•"/>
            </a:pPr>
            <a:r>
              <a:rPr lang="en-US" b="1" dirty="0"/>
              <a:t>FERS unit (A52xx)</a:t>
            </a:r>
            <a:r>
              <a:rPr lang="en-US" dirty="0"/>
              <a:t>: single card housing Front End ASICs, ADC and/or TDC, FPGA, I/Os, interfaces and, in some cases, detector power supply</a:t>
            </a:r>
          </a:p>
          <a:p>
            <a:pPr marL="342900" indent="-342900" algn="just">
              <a:spcAft>
                <a:spcPts val="600"/>
              </a:spcAft>
              <a:buFont typeface="Arial" panose="020B0604020202020204" pitchFamily="34" charset="0"/>
              <a:buChar char="•"/>
            </a:pPr>
            <a:r>
              <a:rPr lang="en-US" b="1" dirty="0"/>
              <a:t>FERS concentrator (DT5215)</a:t>
            </a:r>
            <a:r>
              <a:rPr lang="en-US" dirty="0"/>
              <a:t>: desktop board managing the readout of multiple FERS units, event sorting, data</a:t>
            </a:r>
            <a:br>
              <a:rPr lang="en-US" dirty="0"/>
            </a:br>
            <a:r>
              <a:rPr lang="en-US" dirty="0"/>
              <a:t> buffering and efficient transfer to host computers</a:t>
            </a:r>
          </a:p>
          <a:p>
            <a:pPr marL="342900" indent="-342900" algn="just">
              <a:spcAft>
                <a:spcPts val="600"/>
              </a:spcAft>
              <a:buFont typeface="Arial" panose="020B0604020202020204" pitchFamily="34" charset="0"/>
              <a:buChar char="•"/>
            </a:pPr>
            <a:r>
              <a:rPr lang="en-US" b="1" dirty="0"/>
              <a:t>FERS communication interfaces</a:t>
            </a:r>
            <a:r>
              <a:rPr lang="en-US" dirty="0"/>
              <a:t>: </a:t>
            </a:r>
            <a:r>
              <a:rPr lang="en-US" dirty="0" err="1"/>
              <a:t>TDlink</a:t>
            </a:r>
            <a:r>
              <a:rPr lang="en-US" dirty="0"/>
              <a:t> (sync + commands + data) or Ethernet, USB 2.0 (data only, mainly used for evaluation)</a:t>
            </a:r>
          </a:p>
          <a:p>
            <a:pPr marL="342900" indent="-342900" algn="just">
              <a:spcAft>
                <a:spcPts val="600"/>
              </a:spcAft>
              <a:buFont typeface="Arial" panose="020B0604020202020204" pitchFamily="34" charset="0"/>
              <a:buChar char="•"/>
            </a:pPr>
            <a:r>
              <a:rPr lang="en-US" dirty="0"/>
              <a:t>Different FERS units will be part of a unique </a:t>
            </a:r>
            <a:r>
              <a:rPr lang="en-US" b="1" dirty="0"/>
              <a:t>family</a:t>
            </a:r>
            <a:r>
              <a:rPr lang="en-US" dirty="0"/>
              <a:t>, all sharing the same architecture and readout protocols</a:t>
            </a:r>
          </a:p>
          <a:p>
            <a:pPr marL="342900" indent="-342900" algn="just">
              <a:spcAft>
                <a:spcPts val="600"/>
              </a:spcAft>
              <a:buFont typeface="Arial" panose="020B0604020202020204" pitchFamily="34" charset="0"/>
              <a:buChar char="•"/>
            </a:pPr>
            <a:r>
              <a:rPr lang="en-US" b="1" dirty="0"/>
              <a:t>A5202</a:t>
            </a:r>
            <a:r>
              <a:rPr lang="en-US" dirty="0"/>
              <a:t>: first member of the family, based on </a:t>
            </a:r>
            <a:r>
              <a:rPr lang="en-US" b="1" dirty="0"/>
              <a:t>Citiroc-2A</a:t>
            </a:r>
            <a:r>
              <a:rPr lang="en-US" dirty="0"/>
              <a:t> (by </a:t>
            </a:r>
            <a:r>
              <a:rPr lang="en-US" dirty="0" err="1"/>
              <a:t>Weeroc</a:t>
            </a:r>
            <a:r>
              <a:rPr lang="en-US" dirty="0"/>
              <a:t>). </a:t>
            </a:r>
            <a:r>
              <a:rPr lang="en-US" u="sng" dirty="0"/>
              <a:t>64 channel readout for </a:t>
            </a:r>
            <a:r>
              <a:rPr lang="en-US" u="sng" dirty="0" err="1"/>
              <a:t>SiPMs</a:t>
            </a:r>
            <a:r>
              <a:rPr lang="en-US" dirty="0"/>
              <a:t>.</a:t>
            </a:r>
          </a:p>
          <a:p>
            <a:pPr marL="342900" indent="-342900" algn="just">
              <a:spcAft>
                <a:spcPts val="600"/>
              </a:spcAft>
              <a:buFont typeface="Arial" panose="020B0604020202020204" pitchFamily="34" charset="0"/>
              <a:buChar char="•"/>
            </a:pPr>
            <a:r>
              <a:rPr lang="en-US" dirty="0"/>
              <a:t>Potential future developments: </a:t>
            </a:r>
          </a:p>
          <a:p>
            <a:pPr marL="800100" lvl="1" indent="-342900" algn="just">
              <a:spcAft>
                <a:spcPts val="600"/>
              </a:spcAft>
              <a:buFont typeface="Arial" panose="020B0604020202020204" pitchFamily="34" charset="0"/>
              <a:buChar char="•"/>
            </a:pPr>
            <a:r>
              <a:rPr lang="en-US" b="1" dirty="0" err="1"/>
              <a:t>Maroc</a:t>
            </a:r>
            <a:r>
              <a:rPr lang="en-US" dirty="0"/>
              <a:t> (PMTs)</a:t>
            </a:r>
          </a:p>
          <a:p>
            <a:pPr marL="800100" lvl="1" indent="-342900" algn="just">
              <a:spcAft>
                <a:spcPts val="600"/>
              </a:spcAft>
              <a:buFont typeface="Arial" panose="020B0604020202020204" pitchFamily="34" charset="0"/>
              <a:buChar char="•"/>
            </a:pPr>
            <a:r>
              <a:rPr lang="en-US" b="1" dirty="0" err="1"/>
              <a:t>Petiroc</a:t>
            </a:r>
            <a:r>
              <a:rPr lang="en-US" dirty="0"/>
              <a:t> (</a:t>
            </a:r>
            <a:r>
              <a:rPr lang="en-US" dirty="0" err="1"/>
              <a:t>SiPM</a:t>
            </a:r>
            <a:r>
              <a:rPr lang="en-US" dirty="0"/>
              <a:t> readout with high timing resolution)</a:t>
            </a:r>
          </a:p>
          <a:p>
            <a:pPr marL="800100" lvl="1" indent="-342900" algn="just">
              <a:spcAft>
                <a:spcPts val="600"/>
              </a:spcAft>
              <a:buFont typeface="Arial" panose="020B0604020202020204" pitchFamily="34" charset="0"/>
              <a:buChar char="•"/>
            </a:pPr>
            <a:r>
              <a:rPr lang="en-US" b="1" dirty="0" err="1"/>
              <a:t>Sampic</a:t>
            </a:r>
            <a:r>
              <a:rPr lang="en-US" dirty="0"/>
              <a:t> (10 GS/s SCA waveform digitizer and </a:t>
            </a:r>
            <a:r>
              <a:rPr lang="en-US" dirty="0" err="1"/>
              <a:t>ps</a:t>
            </a:r>
            <a:r>
              <a:rPr lang="en-US" dirty="0"/>
              <a:t> TDC) from </a:t>
            </a:r>
            <a:r>
              <a:rPr lang="en-US" dirty="0" err="1"/>
              <a:t>LaL</a:t>
            </a:r>
            <a:r>
              <a:rPr lang="en-US" dirty="0"/>
              <a:t>, D. Breton</a:t>
            </a:r>
          </a:p>
          <a:p>
            <a:pPr marL="800100" lvl="1" indent="-342900" algn="just">
              <a:spcAft>
                <a:spcPts val="600"/>
              </a:spcAft>
              <a:buFont typeface="Arial" panose="020B0604020202020204" pitchFamily="34" charset="0"/>
              <a:buChar char="•"/>
            </a:pPr>
            <a:r>
              <a:rPr lang="it-IT" b="1" dirty="0"/>
              <a:t>AARDVARC</a:t>
            </a:r>
            <a:r>
              <a:rPr lang="it-IT" dirty="0"/>
              <a:t> (13 GS/s) and </a:t>
            </a:r>
            <a:r>
              <a:rPr lang="it-IT" b="1" dirty="0"/>
              <a:t>ASOC </a:t>
            </a:r>
            <a:r>
              <a:rPr lang="en-US" dirty="0"/>
              <a:t>(3.2 GS/s) SCA waveform digitizer and </a:t>
            </a:r>
            <a:r>
              <a:rPr lang="en-US" dirty="0" err="1"/>
              <a:t>ps</a:t>
            </a:r>
            <a:r>
              <a:rPr lang="en-US" dirty="0"/>
              <a:t> TDC from </a:t>
            </a:r>
            <a:r>
              <a:rPr lang="en-US" dirty="0" err="1"/>
              <a:t>Nalu</a:t>
            </a:r>
            <a:r>
              <a:rPr lang="en-US" dirty="0"/>
              <a:t> Scientific</a:t>
            </a:r>
          </a:p>
          <a:p>
            <a:pPr marL="800100" lvl="1" indent="-342900" algn="just">
              <a:spcAft>
                <a:spcPts val="600"/>
              </a:spcAft>
              <a:buFont typeface="Arial" panose="020B0604020202020204" pitchFamily="34" charset="0"/>
              <a:buChar char="•"/>
            </a:pPr>
            <a:r>
              <a:rPr lang="en-US" dirty="0"/>
              <a:t>Digital readout for discrete components preamps (e.g. </a:t>
            </a:r>
            <a:r>
              <a:rPr lang="en-US" b="1" dirty="0"/>
              <a:t>A1442</a:t>
            </a:r>
            <a:r>
              <a:rPr lang="en-US" dirty="0"/>
              <a:t>, 16 channel preamp for Silicon Strip Detectors)</a:t>
            </a:r>
          </a:p>
          <a:p>
            <a:pPr marL="800100" lvl="1" indent="-342900" algn="just">
              <a:spcAft>
                <a:spcPts val="600"/>
              </a:spcAft>
              <a:buFont typeface="Arial" panose="020B0604020202020204" pitchFamily="34" charset="0"/>
              <a:buChar char="•"/>
            </a:pPr>
            <a:r>
              <a:rPr lang="en-US" dirty="0"/>
              <a:t>and others…</a:t>
            </a:r>
          </a:p>
          <a:p>
            <a:pPr marL="342900" indent="-342900">
              <a:spcAft>
                <a:spcPts val="600"/>
              </a:spcAft>
              <a:buFont typeface="Arial" panose="020B0604020202020204" pitchFamily="34" charset="0"/>
              <a:buChar char="•"/>
            </a:pPr>
            <a:endParaRPr lang="en-US" sz="2000" dirty="0"/>
          </a:p>
        </p:txBody>
      </p:sp>
    </p:spTree>
    <p:extLst>
      <p:ext uri="{BB962C8B-B14F-4D97-AF65-F5344CB8AC3E}">
        <p14:creationId xmlns:p14="http://schemas.microsoft.com/office/powerpoint/2010/main" val="24910459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A52xx: general structure</a:t>
            </a:r>
          </a:p>
        </p:txBody>
      </p:sp>
      <p:sp>
        <p:nvSpPr>
          <p:cNvPr id="3" name="Rettangolo 2">
            <a:extLst>
              <a:ext uri="{FF2B5EF4-FFF2-40B4-BE49-F238E27FC236}">
                <a16:creationId xmlns:a16="http://schemas.microsoft.com/office/drawing/2014/main" id="{DE5E1A5D-E402-45E6-9187-D7629205655F}"/>
              </a:ext>
            </a:extLst>
          </p:cNvPr>
          <p:cNvSpPr/>
          <p:nvPr/>
        </p:nvSpPr>
        <p:spPr>
          <a:xfrm>
            <a:off x="407368" y="557679"/>
            <a:ext cx="10646697" cy="1431161"/>
          </a:xfrm>
          <a:prstGeom prst="rect">
            <a:avLst/>
          </a:prstGeom>
        </p:spPr>
        <p:txBody>
          <a:bodyPr wrap="none">
            <a:spAutoFit/>
          </a:bodyPr>
          <a:lstStyle/>
          <a:p>
            <a:pPr marL="342900" indent="-342900">
              <a:spcAft>
                <a:spcPts val="600"/>
              </a:spcAft>
              <a:buFont typeface="Arial" panose="020B0604020202020204" pitchFamily="34" charset="0"/>
              <a:buChar char="•"/>
            </a:pPr>
            <a:r>
              <a:rPr lang="en-US" dirty="0"/>
              <a:t>Single board </a:t>
            </a:r>
            <a:r>
              <a:rPr lang="en-US" dirty="0">
                <a:sym typeface="Wingdings" panose="05000000000000000000" pitchFamily="2" charset="2"/>
              </a:rPr>
              <a:t> </a:t>
            </a:r>
            <a:r>
              <a:rPr lang="en-US" b="1" dirty="0">
                <a:sym typeface="Wingdings" panose="05000000000000000000" pitchFamily="2" charset="2"/>
              </a:rPr>
              <a:t>stand alone readout system </a:t>
            </a:r>
            <a:r>
              <a:rPr lang="en-US" dirty="0">
                <a:sym typeface="Wingdings" panose="05000000000000000000" pitchFamily="2" charset="2"/>
              </a:rPr>
              <a:t>or </a:t>
            </a:r>
            <a:r>
              <a:rPr lang="en-US" b="1" dirty="0">
                <a:sym typeface="Wingdings" panose="05000000000000000000" pitchFamily="2" charset="2"/>
              </a:rPr>
              <a:t>scalable into a multichannel chain</a:t>
            </a:r>
          </a:p>
          <a:p>
            <a:pPr marL="342900" indent="-342900">
              <a:spcAft>
                <a:spcPts val="600"/>
              </a:spcAft>
              <a:buFont typeface="Arial" panose="020B0604020202020204" pitchFamily="34" charset="0"/>
              <a:buChar char="•"/>
            </a:pPr>
            <a:r>
              <a:rPr lang="en-US" b="1" dirty="0">
                <a:sym typeface="Wingdings" panose="05000000000000000000" pitchFamily="2" charset="2"/>
              </a:rPr>
              <a:t>Common architecture </a:t>
            </a:r>
            <a:r>
              <a:rPr lang="en-US" dirty="0">
                <a:sym typeface="Wingdings" panose="05000000000000000000" pitchFamily="2" charset="2"/>
              </a:rPr>
              <a:t>for all the Frontend Units of the FERS-5200 family: </a:t>
            </a:r>
            <a:r>
              <a:rPr lang="en-US" b="1" dirty="0">
                <a:sym typeface="Wingdings" panose="05000000000000000000" pitchFamily="2" charset="2"/>
              </a:rPr>
              <a:t>easy integration of different ASICs</a:t>
            </a:r>
          </a:p>
          <a:p>
            <a:pPr marL="342900" indent="-342900">
              <a:spcAft>
                <a:spcPts val="600"/>
              </a:spcAft>
              <a:buFont typeface="Arial" panose="020B0604020202020204" pitchFamily="34" charset="0"/>
              <a:buChar char="•"/>
            </a:pPr>
            <a:r>
              <a:rPr lang="en-US" dirty="0" err="1">
                <a:sym typeface="Wingdings" panose="05000000000000000000" pitchFamily="2" charset="2"/>
              </a:rPr>
              <a:t>TDLink</a:t>
            </a:r>
            <a:r>
              <a:rPr lang="en-US" dirty="0">
                <a:sym typeface="Wingdings" panose="05000000000000000000" pitchFamily="2" charset="2"/>
              </a:rPr>
              <a:t> (up to 6 Gbps), Ethernet and USB 2.0 readout interface</a:t>
            </a:r>
          </a:p>
          <a:p>
            <a:pPr marL="342900" indent="-342900">
              <a:spcAft>
                <a:spcPts val="600"/>
              </a:spcAft>
              <a:buFont typeface="Arial" panose="020B0604020202020204" pitchFamily="34" charset="0"/>
              <a:buChar char="•"/>
            </a:pPr>
            <a:r>
              <a:rPr lang="en-US" dirty="0"/>
              <a:t>Auxiliary I/Os for sub-ns timing and low latency trigger distribution (alternative to </a:t>
            </a:r>
            <a:r>
              <a:rPr lang="en-US" dirty="0" err="1"/>
              <a:t>TDlink</a:t>
            </a:r>
            <a:r>
              <a:rPr lang="en-US" dirty="0"/>
              <a:t>)</a:t>
            </a:r>
          </a:p>
        </p:txBody>
      </p:sp>
      <p:pic>
        <p:nvPicPr>
          <p:cNvPr id="2" name="Immagine 1">
            <a:extLst>
              <a:ext uri="{FF2B5EF4-FFF2-40B4-BE49-F238E27FC236}">
                <a16:creationId xmlns:a16="http://schemas.microsoft.com/office/drawing/2014/main" id="{612602F2-7879-4B17-B18D-90B49FAF89B3}"/>
              </a:ext>
            </a:extLst>
          </p:cNvPr>
          <p:cNvPicPr>
            <a:picLocks noChangeAspect="1"/>
          </p:cNvPicPr>
          <p:nvPr/>
        </p:nvPicPr>
        <p:blipFill>
          <a:blip r:embed="rId3"/>
          <a:stretch>
            <a:fillRect/>
          </a:stretch>
        </p:blipFill>
        <p:spPr>
          <a:xfrm>
            <a:off x="2279576" y="2729357"/>
            <a:ext cx="5547967" cy="3792167"/>
          </a:xfrm>
          <a:prstGeom prst="rect">
            <a:avLst/>
          </a:prstGeom>
        </p:spPr>
      </p:pic>
      <p:cxnSp>
        <p:nvCxnSpPr>
          <p:cNvPr id="5" name="Connettore 2 4">
            <a:extLst>
              <a:ext uri="{FF2B5EF4-FFF2-40B4-BE49-F238E27FC236}">
                <a16:creationId xmlns:a16="http://schemas.microsoft.com/office/drawing/2014/main" id="{C3A4BCEA-BA76-434C-8513-854823882385}"/>
              </a:ext>
            </a:extLst>
          </p:cNvPr>
          <p:cNvCxnSpPr>
            <a:cxnSpLocks/>
          </p:cNvCxnSpPr>
          <p:nvPr/>
        </p:nvCxnSpPr>
        <p:spPr>
          <a:xfrm flipH="1">
            <a:off x="3791744" y="2492896"/>
            <a:ext cx="720080" cy="4640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asellaDiTesto 8">
            <a:extLst>
              <a:ext uri="{FF2B5EF4-FFF2-40B4-BE49-F238E27FC236}">
                <a16:creationId xmlns:a16="http://schemas.microsoft.com/office/drawing/2014/main" id="{5079509A-4CDD-4C39-B37C-9B0125F59A76}"/>
              </a:ext>
            </a:extLst>
          </p:cNvPr>
          <p:cNvSpPr txBox="1"/>
          <p:nvPr/>
        </p:nvSpPr>
        <p:spPr>
          <a:xfrm>
            <a:off x="4403812" y="2184651"/>
            <a:ext cx="1717073" cy="369332"/>
          </a:xfrm>
          <a:prstGeom prst="rect">
            <a:avLst/>
          </a:prstGeom>
          <a:noFill/>
        </p:spPr>
        <p:txBody>
          <a:bodyPr wrap="none" rtlCol="0">
            <a:spAutoFit/>
          </a:bodyPr>
          <a:lstStyle/>
          <a:p>
            <a:r>
              <a:rPr lang="it-IT" dirty="0"/>
              <a:t>DETECTOR input</a:t>
            </a:r>
            <a:endParaRPr lang="en-US" dirty="0"/>
          </a:p>
        </p:txBody>
      </p:sp>
      <p:cxnSp>
        <p:nvCxnSpPr>
          <p:cNvPr id="12" name="Connettore 2 11">
            <a:extLst>
              <a:ext uri="{FF2B5EF4-FFF2-40B4-BE49-F238E27FC236}">
                <a16:creationId xmlns:a16="http://schemas.microsoft.com/office/drawing/2014/main" id="{4D3AFB7F-8345-45FE-BC85-1B1F41D3B33E}"/>
              </a:ext>
            </a:extLst>
          </p:cNvPr>
          <p:cNvCxnSpPr/>
          <p:nvPr/>
        </p:nvCxnSpPr>
        <p:spPr>
          <a:xfrm flipH="1">
            <a:off x="4655840" y="2596861"/>
            <a:ext cx="1728192" cy="5760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sellaDiTesto 23">
            <a:extLst>
              <a:ext uri="{FF2B5EF4-FFF2-40B4-BE49-F238E27FC236}">
                <a16:creationId xmlns:a16="http://schemas.microsoft.com/office/drawing/2014/main" id="{E90DEE44-135B-4736-B54D-997A4502C553}"/>
              </a:ext>
            </a:extLst>
          </p:cNvPr>
          <p:cNvSpPr txBox="1"/>
          <p:nvPr/>
        </p:nvSpPr>
        <p:spPr>
          <a:xfrm>
            <a:off x="6384032" y="2360025"/>
            <a:ext cx="3038652" cy="369332"/>
          </a:xfrm>
          <a:prstGeom prst="rect">
            <a:avLst/>
          </a:prstGeom>
          <a:noFill/>
        </p:spPr>
        <p:txBody>
          <a:bodyPr wrap="none" rtlCol="0">
            <a:spAutoFit/>
          </a:bodyPr>
          <a:lstStyle/>
          <a:p>
            <a:r>
              <a:rPr lang="it-IT" dirty="0"/>
              <a:t>FRONT END (</a:t>
            </a:r>
            <a:r>
              <a:rPr lang="it-IT" dirty="0" err="1"/>
              <a:t>ASICs</a:t>
            </a:r>
            <a:r>
              <a:rPr lang="it-IT" dirty="0"/>
              <a:t> or discrete)</a:t>
            </a:r>
            <a:endParaRPr lang="en-US" dirty="0"/>
          </a:p>
        </p:txBody>
      </p:sp>
      <p:cxnSp>
        <p:nvCxnSpPr>
          <p:cNvPr id="2519" name="Connettore 2 2518">
            <a:extLst>
              <a:ext uri="{FF2B5EF4-FFF2-40B4-BE49-F238E27FC236}">
                <a16:creationId xmlns:a16="http://schemas.microsoft.com/office/drawing/2014/main" id="{D12BF252-09CE-4886-AA6B-53D1D977CF6E}"/>
              </a:ext>
            </a:extLst>
          </p:cNvPr>
          <p:cNvCxnSpPr>
            <a:cxnSpLocks/>
          </p:cNvCxnSpPr>
          <p:nvPr/>
        </p:nvCxnSpPr>
        <p:spPr>
          <a:xfrm flipH="1">
            <a:off x="4712142" y="2966193"/>
            <a:ext cx="1743898" cy="4435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21" name="CasellaDiTesto 2520">
            <a:extLst>
              <a:ext uri="{FF2B5EF4-FFF2-40B4-BE49-F238E27FC236}">
                <a16:creationId xmlns:a16="http://schemas.microsoft.com/office/drawing/2014/main" id="{B46C998E-142F-467B-A799-CA510B1D98AF}"/>
              </a:ext>
            </a:extLst>
          </p:cNvPr>
          <p:cNvSpPr txBox="1"/>
          <p:nvPr/>
        </p:nvSpPr>
        <p:spPr>
          <a:xfrm>
            <a:off x="6463945" y="2731585"/>
            <a:ext cx="1157689" cy="369332"/>
          </a:xfrm>
          <a:prstGeom prst="rect">
            <a:avLst/>
          </a:prstGeom>
          <a:noFill/>
        </p:spPr>
        <p:txBody>
          <a:bodyPr wrap="none" rtlCol="0">
            <a:spAutoFit/>
          </a:bodyPr>
          <a:lstStyle/>
          <a:p>
            <a:r>
              <a:rPr lang="it-IT" dirty="0"/>
              <a:t>ADC / TDC</a:t>
            </a:r>
            <a:endParaRPr lang="en-US" dirty="0"/>
          </a:p>
        </p:txBody>
      </p:sp>
      <p:cxnSp>
        <p:nvCxnSpPr>
          <p:cNvPr id="1822" name="Connettore 2 1821">
            <a:extLst>
              <a:ext uri="{FF2B5EF4-FFF2-40B4-BE49-F238E27FC236}">
                <a16:creationId xmlns:a16="http://schemas.microsoft.com/office/drawing/2014/main" id="{7522483C-B6BA-4BA9-BFAA-BEB2F860120D}"/>
              </a:ext>
            </a:extLst>
          </p:cNvPr>
          <p:cNvCxnSpPr/>
          <p:nvPr/>
        </p:nvCxnSpPr>
        <p:spPr>
          <a:xfrm flipH="1">
            <a:off x="4799856" y="3316941"/>
            <a:ext cx="2592288" cy="43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24" name="CasellaDiTesto 2523">
            <a:extLst>
              <a:ext uri="{FF2B5EF4-FFF2-40B4-BE49-F238E27FC236}">
                <a16:creationId xmlns:a16="http://schemas.microsoft.com/office/drawing/2014/main" id="{E6CFBD85-4FF0-4D9F-971B-EA31569023F4}"/>
              </a:ext>
            </a:extLst>
          </p:cNvPr>
          <p:cNvSpPr txBox="1"/>
          <p:nvPr/>
        </p:nvSpPr>
        <p:spPr>
          <a:xfrm>
            <a:off x="7299296" y="3092702"/>
            <a:ext cx="1376018" cy="369332"/>
          </a:xfrm>
          <a:prstGeom prst="rect">
            <a:avLst/>
          </a:prstGeom>
          <a:noFill/>
        </p:spPr>
        <p:txBody>
          <a:bodyPr wrap="none" rtlCol="0">
            <a:spAutoFit/>
          </a:bodyPr>
          <a:lstStyle/>
          <a:p>
            <a:r>
              <a:rPr lang="it-IT" dirty="0"/>
              <a:t>PROCESSING</a:t>
            </a:r>
            <a:endParaRPr lang="en-US" dirty="0"/>
          </a:p>
        </p:txBody>
      </p:sp>
      <p:cxnSp>
        <p:nvCxnSpPr>
          <p:cNvPr id="5409" name="Connettore 2 5408">
            <a:extLst>
              <a:ext uri="{FF2B5EF4-FFF2-40B4-BE49-F238E27FC236}">
                <a16:creationId xmlns:a16="http://schemas.microsoft.com/office/drawing/2014/main" id="{815565B9-53D2-4350-BD44-9B7DD8B2A18D}"/>
              </a:ext>
            </a:extLst>
          </p:cNvPr>
          <p:cNvCxnSpPr/>
          <p:nvPr/>
        </p:nvCxnSpPr>
        <p:spPr>
          <a:xfrm flipH="1">
            <a:off x="5735960" y="3965013"/>
            <a:ext cx="2376264" cy="6604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27" name="CasellaDiTesto 2526">
            <a:extLst>
              <a:ext uri="{FF2B5EF4-FFF2-40B4-BE49-F238E27FC236}">
                <a16:creationId xmlns:a16="http://schemas.microsoft.com/office/drawing/2014/main" id="{6938244B-C3C3-466F-BF58-CEC192A71406}"/>
              </a:ext>
            </a:extLst>
          </p:cNvPr>
          <p:cNvSpPr txBox="1"/>
          <p:nvPr/>
        </p:nvSpPr>
        <p:spPr>
          <a:xfrm>
            <a:off x="8112224" y="3748989"/>
            <a:ext cx="2176109" cy="877163"/>
          </a:xfrm>
          <a:prstGeom prst="rect">
            <a:avLst/>
          </a:prstGeom>
          <a:noFill/>
        </p:spPr>
        <p:txBody>
          <a:bodyPr wrap="none" rtlCol="0">
            <a:spAutoFit/>
          </a:bodyPr>
          <a:lstStyle/>
          <a:p>
            <a:r>
              <a:rPr lang="it-IT" dirty="0"/>
              <a:t>READOUT INTERFACE</a:t>
            </a:r>
          </a:p>
          <a:p>
            <a:pPr marL="171450" indent="-171450">
              <a:buFont typeface="Arial" panose="020B0604020202020204" pitchFamily="34" charset="0"/>
              <a:buChar char="•"/>
            </a:pPr>
            <a:r>
              <a:rPr lang="it-IT" sz="1100" dirty="0"/>
              <a:t>OPTICAL LINK</a:t>
            </a:r>
          </a:p>
          <a:p>
            <a:pPr marL="171450" indent="-171450">
              <a:buFont typeface="Arial" panose="020B0604020202020204" pitchFamily="34" charset="0"/>
              <a:buChar char="•"/>
            </a:pPr>
            <a:r>
              <a:rPr lang="it-IT" sz="1100" dirty="0"/>
              <a:t>ETHERNET</a:t>
            </a:r>
          </a:p>
          <a:p>
            <a:pPr marL="171450" indent="-171450">
              <a:buFont typeface="Arial" panose="020B0604020202020204" pitchFamily="34" charset="0"/>
              <a:buChar char="•"/>
            </a:pPr>
            <a:r>
              <a:rPr lang="it-IT" sz="1100" dirty="0"/>
              <a:t>USB (</a:t>
            </a:r>
            <a:r>
              <a:rPr lang="it-IT" sz="1100" dirty="0" err="1"/>
              <a:t>evaluation</a:t>
            </a:r>
            <a:r>
              <a:rPr lang="it-IT" sz="1100" dirty="0"/>
              <a:t>)</a:t>
            </a:r>
            <a:endParaRPr lang="en-US" sz="1100" dirty="0"/>
          </a:p>
        </p:txBody>
      </p:sp>
      <p:sp>
        <p:nvSpPr>
          <p:cNvPr id="2528" name="CasellaDiTesto 2527">
            <a:extLst>
              <a:ext uri="{FF2B5EF4-FFF2-40B4-BE49-F238E27FC236}">
                <a16:creationId xmlns:a16="http://schemas.microsoft.com/office/drawing/2014/main" id="{679F8077-4658-49F2-821E-47C06BF5B5D2}"/>
              </a:ext>
            </a:extLst>
          </p:cNvPr>
          <p:cNvSpPr txBox="1"/>
          <p:nvPr/>
        </p:nvSpPr>
        <p:spPr>
          <a:xfrm>
            <a:off x="2213515" y="5641035"/>
            <a:ext cx="1643335" cy="369332"/>
          </a:xfrm>
          <a:prstGeom prst="rect">
            <a:avLst/>
          </a:prstGeom>
          <a:noFill/>
        </p:spPr>
        <p:txBody>
          <a:bodyPr wrap="none" rtlCol="0">
            <a:spAutoFit/>
          </a:bodyPr>
          <a:lstStyle/>
          <a:p>
            <a:r>
              <a:rPr lang="it-IT" dirty="0"/>
              <a:t>DETECTOR BIAS</a:t>
            </a:r>
            <a:endParaRPr lang="en-US" dirty="0"/>
          </a:p>
        </p:txBody>
      </p:sp>
      <p:cxnSp>
        <p:nvCxnSpPr>
          <p:cNvPr id="5411" name="Connettore 2 5410">
            <a:extLst>
              <a:ext uri="{FF2B5EF4-FFF2-40B4-BE49-F238E27FC236}">
                <a16:creationId xmlns:a16="http://schemas.microsoft.com/office/drawing/2014/main" id="{5672521A-206B-4B0B-B719-F556153A45BA}"/>
              </a:ext>
            </a:extLst>
          </p:cNvPr>
          <p:cNvCxnSpPr/>
          <p:nvPr/>
        </p:nvCxnSpPr>
        <p:spPr>
          <a:xfrm flipV="1">
            <a:off x="2639616" y="4685093"/>
            <a:ext cx="864096" cy="10081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Connettore 2 17">
            <a:extLst>
              <a:ext uri="{FF2B5EF4-FFF2-40B4-BE49-F238E27FC236}">
                <a16:creationId xmlns:a16="http://schemas.microsoft.com/office/drawing/2014/main" id="{778CEF56-6412-429A-A00F-2DBF92D7CF67}"/>
              </a:ext>
            </a:extLst>
          </p:cNvPr>
          <p:cNvCxnSpPr>
            <a:cxnSpLocks/>
          </p:cNvCxnSpPr>
          <p:nvPr/>
        </p:nvCxnSpPr>
        <p:spPr>
          <a:xfrm>
            <a:off x="1830427" y="3637296"/>
            <a:ext cx="1884726" cy="2233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CasellaDiTesto 19">
            <a:extLst>
              <a:ext uri="{FF2B5EF4-FFF2-40B4-BE49-F238E27FC236}">
                <a16:creationId xmlns:a16="http://schemas.microsoft.com/office/drawing/2014/main" id="{1EC2B0EA-D3F7-48DE-AC4A-EB11A758C2CB}"/>
              </a:ext>
            </a:extLst>
          </p:cNvPr>
          <p:cNvSpPr txBox="1"/>
          <p:nvPr/>
        </p:nvSpPr>
        <p:spPr>
          <a:xfrm>
            <a:off x="1391678" y="3305412"/>
            <a:ext cx="688009" cy="369332"/>
          </a:xfrm>
          <a:prstGeom prst="rect">
            <a:avLst/>
          </a:prstGeom>
          <a:noFill/>
        </p:spPr>
        <p:txBody>
          <a:bodyPr wrap="none" rtlCol="0">
            <a:spAutoFit/>
          </a:bodyPr>
          <a:lstStyle/>
          <a:p>
            <a:r>
              <a:rPr lang="it-IT" dirty="0"/>
              <a:t>FPGA</a:t>
            </a:r>
            <a:endParaRPr lang="en-US" dirty="0"/>
          </a:p>
        </p:txBody>
      </p:sp>
      <p:cxnSp>
        <p:nvCxnSpPr>
          <p:cNvPr id="22" name="Connettore 2 21">
            <a:extLst>
              <a:ext uri="{FF2B5EF4-FFF2-40B4-BE49-F238E27FC236}">
                <a16:creationId xmlns:a16="http://schemas.microsoft.com/office/drawing/2014/main" id="{9D64536D-3A7D-4C9F-9BA7-3A9961AAA57E}"/>
              </a:ext>
            </a:extLst>
          </p:cNvPr>
          <p:cNvCxnSpPr>
            <a:cxnSpLocks/>
          </p:cNvCxnSpPr>
          <p:nvPr/>
        </p:nvCxnSpPr>
        <p:spPr>
          <a:xfrm flipH="1" flipV="1">
            <a:off x="7500156" y="4846687"/>
            <a:ext cx="1116124" cy="670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CasellaDiTesto 24">
            <a:extLst>
              <a:ext uri="{FF2B5EF4-FFF2-40B4-BE49-F238E27FC236}">
                <a16:creationId xmlns:a16="http://schemas.microsoft.com/office/drawing/2014/main" id="{14695AD6-1B2F-4768-ADD4-399DD5B86BF9}"/>
              </a:ext>
            </a:extLst>
          </p:cNvPr>
          <p:cNvSpPr txBox="1"/>
          <p:nvPr/>
        </p:nvSpPr>
        <p:spPr>
          <a:xfrm>
            <a:off x="8599701" y="5368435"/>
            <a:ext cx="895502" cy="369332"/>
          </a:xfrm>
          <a:prstGeom prst="rect">
            <a:avLst/>
          </a:prstGeom>
          <a:noFill/>
        </p:spPr>
        <p:txBody>
          <a:bodyPr wrap="none" rtlCol="0">
            <a:spAutoFit/>
          </a:bodyPr>
          <a:lstStyle/>
          <a:p>
            <a:r>
              <a:rPr lang="it-IT" dirty="0"/>
              <a:t>POWER</a:t>
            </a:r>
            <a:endParaRPr lang="en-US" dirty="0"/>
          </a:p>
        </p:txBody>
      </p:sp>
    </p:spTree>
    <p:extLst>
      <p:ext uri="{BB962C8B-B14F-4D97-AF65-F5344CB8AC3E}">
        <p14:creationId xmlns:p14="http://schemas.microsoft.com/office/powerpoint/2010/main" val="30390272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A52xx: mechanics </a:t>
            </a:r>
          </a:p>
        </p:txBody>
      </p:sp>
      <p:sp>
        <p:nvSpPr>
          <p:cNvPr id="1972" name="Rettangolo 1971"/>
          <p:cNvSpPr/>
          <p:nvPr/>
        </p:nvSpPr>
        <p:spPr>
          <a:xfrm>
            <a:off x="335360" y="476672"/>
            <a:ext cx="11665296" cy="2169825"/>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000" dirty="0"/>
              <a:t>The size of the FERS unit  is ~15 x 6 cm (size for the A5202) : is the </a:t>
            </a:r>
            <a:r>
              <a:rPr lang="en-US" sz="2000" b="1" dirty="0"/>
              <a:t>size of your smartphone</a:t>
            </a:r>
            <a:r>
              <a:rPr lang="en-US" sz="2000" dirty="0"/>
              <a:t>!</a:t>
            </a:r>
          </a:p>
          <a:p>
            <a:pPr marL="342900" indent="-342900">
              <a:spcAft>
                <a:spcPts val="600"/>
              </a:spcAft>
              <a:buFont typeface="Arial" panose="020B0604020202020204" pitchFamily="34" charset="0"/>
              <a:buChar char="•"/>
            </a:pPr>
            <a:r>
              <a:rPr lang="en-US" sz="2000" dirty="0"/>
              <a:t>The inputs (signals from the detectors) comes through 0.8 mm edge contacts mating a </a:t>
            </a:r>
            <a:br>
              <a:rPr lang="en-US" sz="2000" dirty="0"/>
            </a:br>
            <a:r>
              <a:rPr lang="en-US" sz="2000" dirty="0"/>
              <a:t>Samtec HSEC8-170-01 connector</a:t>
            </a:r>
          </a:p>
          <a:p>
            <a:pPr marL="342900" indent="-342900">
              <a:spcAft>
                <a:spcPts val="600"/>
              </a:spcAft>
              <a:buFont typeface="Arial" panose="020B0604020202020204" pitchFamily="34" charset="0"/>
              <a:buChar char="•"/>
            </a:pPr>
            <a:r>
              <a:rPr lang="en-US" sz="2000" dirty="0"/>
              <a:t>When used “stand alone”, the card can be housed in a box with an adapter to 2.54 mm header connector for the inputs</a:t>
            </a:r>
          </a:p>
          <a:p>
            <a:pPr marL="342900" indent="-342900">
              <a:spcAft>
                <a:spcPts val="600"/>
              </a:spcAft>
              <a:buFont typeface="Arial" panose="020B0604020202020204" pitchFamily="34" charset="0"/>
              <a:buChar char="•"/>
            </a:pPr>
            <a:r>
              <a:rPr lang="en-US" sz="2000" dirty="0"/>
              <a:t>For experiments, a custom backplane or cable adapter can be designed to fit the mechanics of the detector</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2144" y="3197399"/>
            <a:ext cx="2376264" cy="27036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Immagine 5">
            <a:extLst>
              <a:ext uri="{FF2B5EF4-FFF2-40B4-BE49-F238E27FC236}">
                <a16:creationId xmlns:a16="http://schemas.microsoft.com/office/drawing/2014/main" id="{2330231C-B4DC-477E-8CFF-B191096CA4C5}"/>
              </a:ext>
            </a:extLst>
          </p:cNvPr>
          <p:cNvPicPr>
            <a:picLocks noChangeAspect="1"/>
          </p:cNvPicPr>
          <p:nvPr/>
        </p:nvPicPr>
        <p:blipFill>
          <a:blip r:embed="rId4"/>
          <a:stretch>
            <a:fillRect/>
          </a:stretch>
        </p:blipFill>
        <p:spPr>
          <a:xfrm rot="5400000">
            <a:off x="2710454" y="1592312"/>
            <a:ext cx="2550732" cy="6004776"/>
          </a:xfrm>
          <a:prstGeom prst="rect">
            <a:avLst/>
          </a:prstGeom>
        </p:spPr>
      </p:pic>
    </p:spTree>
    <p:extLst>
      <p:ext uri="{BB962C8B-B14F-4D97-AF65-F5344CB8AC3E}">
        <p14:creationId xmlns:p14="http://schemas.microsoft.com/office/powerpoint/2010/main" val="11472590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A5202: 64 channel </a:t>
            </a:r>
            <a:r>
              <a:rPr lang="en-US" sz="2400" b="1" dirty="0" err="1">
                <a:solidFill>
                  <a:schemeClr val="tx2"/>
                </a:solidFill>
                <a:latin typeface="Arial Black" pitchFamily="34" charset="0"/>
              </a:rPr>
              <a:t>SiPM</a:t>
            </a:r>
            <a:r>
              <a:rPr lang="en-US" sz="2400" b="1" dirty="0">
                <a:solidFill>
                  <a:schemeClr val="tx2"/>
                </a:solidFill>
                <a:latin typeface="Arial Black" pitchFamily="34" charset="0"/>
              </a:rPr>
              <a:t> readout (</a:t>
            </a:r>
            <a:r>
              <a:rPr lang="en-US" sz="2400" b="1" dirty="0" err="1">
                <a:solidFill>
                  <a:schemeClr val="tx2"/>
                </a:solidFill>
                <a:latin typeface="Arial Black" pitchFamily="34" charset="0"/>
              </a:rPr>
              <a:t>Citiroc</a:t>
            </a:r>
            <a:r>
              <a:rPr lang="en-US" sz="2400" b="1" dirty="0">
                <a:solidFill>
                  <a:schemeClr val="tx2"/>
                </a:solidFill>
                <a:latin typeface="Arial Black" pitchFamily="34" charset="0"/>
              </a:rPr>
              <a:t> 2A)</a:t>
            </a:r>
          </a:p>
        </p:txBody>
      </p:sp>
      <p:sp>
        <p:nvSpPr>
          <p:cNvPr id="5498" name="Rettangolo 5497"/>
          <p:cNvSpPr/>
          <p:nvPr/>
        </p:nvSpPr>
        <p:spPr>
          <a:xfrm>
            <a:off x="335360" y="476672"/>
            <a:ext cx="11665296" cy="2708434"/>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000" dirty="0"/>
              <a:t>Based on two ASICs </a:t>
            </a:r>
            <a:r>
              <a:rPr lang="en-US" sz="2000" dirty="0" err="1"/>
              <a:t>Citiroc</a:t>
            </a:r>
            <a:r>
              <a:rPr lang="en-US" sz="2000" dirty="0"/>
              <a:t> 2A (</a:t>
            </a:r>
            <a:r>
              <a:rPr lang="en-US" sz="2000" dirty="0" err="1"/>
              <a:t>Weeroc</a:t>
            </a:r>
            <a:r>
              <a:rPr lang="en-US" sz="2000" dirty="0"/>
              <a:t>): 64 channel </a:t>
            </a:r>
            <a:r>
              <a:rPr lang="en-US" sz="2000" dirty="0" err="1"/>
              <a:t>SiPM</a:t>
            </a:r>
            <a:r>
              <a:rPr lang="en-US" sz="2000" dirty="0"/>
              <a:t> readout</a:t>
            </a:r>
          </a:p>
          <a:p>
            <a:pPr marL="342900" indent="-342900">
              <a:spcAft>
                <a:spcPts val="600"/>
              </a:spcAft>
              <a:buFont typeface="Arial" panose="020B0604020202020204" pitchFamily="34" charset="0"/>
              <a:buChar char="•"/>
            </a:pPr>
            <a:r>
              <a:rPr lang="en-US" sz="2000" dirty="0"/>
              <a:t>Up to 4096 channels managed by a single concentrator board</a:t>
            </a:r>
          </a:p>
          <a:p>
            <a:pPr marL="342900" indent="-342900">
              <a:spcAft>
                <a:spcPts val="600"/>
              </a:spcAft>
              <a:buFont typeface="Arial" panose="020B0604020202020204" pitchFamily="34" charset="0"/>
              <a:buChar char="•"/>
            </a:pPr>
            <a:r>
              <a:rPr lang="en-US" sz="2000" dirty="0"/>
              <a:t>Embedded HV bias (20-100V) with temperature feedback. Individual HV adjust per channel</a:t>
            </a:r>
          </a:p>
          <a:p>
            <a:pPr marL="342900" indent="-342900">
              <a:spcAft>
                <a:spcPts val="600"/>
              </a:spcAft>
              <a:buFont typeface="Arial" panose="020B0604020202020204" pitchFamily="34" charset="0"/>
              <a:buChar char="•"/>
            </a:pPr>
            <a:r>
              <a:rPr lang="en-US" sz="2000" dirty="0"/>
              <a:t>Programmable gain and shaping time</a:t>
            </a:r>
          </a:p>
          <a:p>
            <a:pPr marL="342900" indent="-342900">
              <a:spcAft>
                <a:spcPts val="600"/>
              </a:spcAft>
              <a:buFont typeface="Arial" panose="020B0604020202020204" pitchFamily="34" charset="0"/>
              <a:buChar char="•"/>
            </a:pPr>
            <a:r>
              <a:rPr lang="en-US" sz="2000" dirty="0"/>
              <a:t>Individual discriminator thresholds: down to 1/3 </a:t>
            </a:r>
            <a:r>
              <a:rPr lang="en-US" sz="2000" dirty="0" err="1"/>
              <a:t>pe</a:t>
            </a:r>
            <a:endParaRPr lang="en-US" sz="2000" dirty="0"/>
          </a:p>
          <a:p>
            <a:pPr marL="342900" indent="-342900">
              <a:spcAft>
                <a:spcPts val="600"/>
              </a:spcAft>
              <a:buFont typeface="Arial" panose="020B0604020202020204" pitchFamily="34" charset="0"/>
              <a:buChar char="•"/>
            </a:pPr>
            <a:r>
              <a:rPr lang="en-US" sz="2000" dirty="0"/>
              <a:t>50 </a:t>
            </a:r>
            <a:r>
              <a:rPr lang="en-US" sz="2000" dirty="0" err="1"/>
              <a:t>ps</a:t>
            </a:r>
            <a:r>
              <a:rPr lang="en-US" sz="2000" dirty="0"/>
              <a:t> TDC for high resolution time stamping (OR trigger to Reference Input on LEMO)</a:t>
            </a:r>
          </a:p>
          <a:p>
            <a:pPr marL="342900" indent="-342900">
              <a:spcAft>
                <a:spcPts val="600"/>
              </a:spcAft>
              <a:buFont typeface="Arial" panose="020B0604020202020204" pitchFamily="34" charset="0"/>
              <a:buChar char="•"/>
            </a:pPr>
            <a:r>
              <a:rPr lang="en-US" sz="2000" dirty="0"/>
              <a:t>Acquisition modes: photon counting, spectroscopy mode (PHA), list mode (channel ID + </a:t>
            </a:r>
            <a:r>
              <a:rPr lang="en-US" sz="2000" dirty="0" err="1"/>
              <a:t>Tstamp</a:t>
            </a:r>
            <a:r>
              <a:rPr lang="en-US" sz="2000" dirty="0"/>
              <a:t> + </a:t>
            </a:r>
            <a:r>
              <a:rPr lang="en-US" sz="2000" dirty="0" err="1"/>
              <a:t>ToT</a:t>
            </a:r>
            <a:r>
              <a:rPr lang="en-US" sz="2000" dirty="0"/>
              <a:t>)</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3" name="Oggetto 2"/>
          <p:cNvGraphicFramePr>
            <a:graphicFrameLocks noChangeAspect="1"/>
          </p:cNvGraphicFramePr>
          <p:nvPr>
            <p:extLst>
              <p:ext uri="{D42A27DB-BD31-4B8C-83A1-F6EECF244321}">
                <p14:modId xmlns:p14="http://schemas.microsoft.com/office/powerpoint/2010/main" val="1267513557"/>
              </p:ext>
            </p:extLst>
          </p:nvPr>
        </p:nvGraphicFramePr>
        <p:xfrm>
          <a:off x="1487488" y="3016994"/>
          <a:ext cx="8764049" cy="3508350"/>
        </p:xfrm>
        <a:graphic>
          <a:graphicData uri="http://schemas.openxmlformats.org/presentationml/2006/ole">
            <mc:AlternateContent xmlns:mc="http://schemas.openxmlformats.org/markup-compatibility/2006">
              <mc:Choice xmlns:v="urn:schemas-microsoft-com:vml" Requires="v">
                <p:oleObj spid="_x0000_s1061" name="Visio" r:id="rId4" imgW="9137521" imgH="3665611" progId="Visio.Drawing.11">
                  <p:embed/>
                </p:oleObj>
              </mc:Choice>
              <mc:Fallback>
                <p:oleObj name="Visio" r:id="rId4" imgW="9137521" imgH="366561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488" y="3016994"/>
                        <a:ext cx="8764049" cy="3508350"/>
                      </a:xfrm>
                      <a:prstGeom prst="rect">
                        <a:avLst/>
                      </a:prstGeom>
                      <a:noFill/>
                    </p:spPr>
                  </p:pic>
                </p:oleObj>
              </mc:Fallback>
            </mc:AlternateContent>
          </a:graphicData>
        </a:graphic>
      </p:graphicFrame>
    </p:spTree>
    <p:extLst>
      <p:ext uri="{BB962C8B-B14F-4D97-AF65-F5344CB8AC3E}">
        <p14:creationId xmlns:p14="http://schemas.microsoft.com/office/powerpoint/2010/main" val="39780954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T5215 – Concentrator Board</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4"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pic>
        <p:nvPicPr>
          <p:cNvPr id="3" name="Immagine 2">
            <a:extLst>
              <a:ext uri="{FF2B5EF4-FFF2-40B4-BE49-F238E27FC236}">
                <a16:creationId xmlns:a16="http://schemas.microsoft.com/office/drawing/2014/main" id="{11DB37E4-5902-4252-91B0-5C310AD23CAF}"/>
              </a:ext>
            </a:extLst>
          </p:cNvPr>
          <p:cNvPicPr>
            <a:picLocks noChangeAspect="1"/>
          </p:cNvPicPr>
          <p:nvPr/>
        </p:nvPicPr>
        <p:blipFill>
          <a:blip r:embed="rId3"/>
          <a:stretch>
            <a:fillRect/>
          </a:stretch>
        </p:blipFill>
        <p:spPr>
          <a:xfrm rot="16200000">
            <a:off x="5646983" y="233863"/>
            <a:ext cx="4644189" cy="6858000"/>
          </a:xfrm>
          <a:prstGeom prst="rect">
            <a:avLst/>
          </a:prstGeom>
        </p:spPr>
      </p:pic>
      <p:sp>
        <p:nvSpPr>
          <p:cNvPr id="5" name="CasellaDiTesto 4">
            <a:extLst>
              <a:ext uri="{FF2B5EF4-FFF2-40B4-BE49-F238E27FC236}">
                <a16:creationId xmlns:a16="http://schemas.microsoft.com/office/drawing/2014/main" id="{CB28E49C-C0B9-4A3F-BBDF-839B706589F3}"/>
              </a:ext>
            </a:extLst>
          </p:cNvPr>
          <p:cNvSpPr txBox="1"/>
          <p:nvPr/>
        </p:nvSpPr>
        <p:spPr>
          <a:xfrm>
            <a:off x="8076714" y="5939017"/>
            <a:ext cx="1567480" cy="276999"/>
          </a:xfrm>
          <a:prstGeom prst="rect">
            <a:avLst/>
          </a:prstGeom>
          <a:noFill/>
        </p:spPr>
        <p:txBody>
          <a:bodyPr wrap="none" rtlCol="0">
            <a:spAutoFit/>
          </a:bodyPr>
          <a:lstStyle/>
          <a:p>
            <a:r>
              <a:rPr lang="it-IT" sz="1200" dirty="0"/>
              <a:t>8x </a:t>
            </a:r>
            <a:r>
              <a:rPr lang="it-IT" sz="1200" dirty="0" err="1"/>
              <a:t>Tdlink</a:t>
            </a:r>
            <a:r>
              <a:rPr lang="it-IT" sz="1200" dirty="0"/>
              <a:t> @ 6.25 </a:t>
            </a:r>
            <a:r>
              <a:rPr lang="it-IT" sz="1200" dirty="0" err="1"/>
              <a:t>Gbps</a:t>
            </a:r>
            <a:endParaRPr lang="en-US" sz="1200" dirty="0"/>
          </a:p>
        </p:txBody>
      </p:sp>
      <p:sp>
        <p:nvSpPr>
          <p:cNvPr id="9" name="CasellaDiTesto 8">
            <a:extLst>
              <a:ext uri="{FF2B5EF4-FFF2-40B4-BE49-F238E27FC236}">
                <a16:creationId xmlns:a16="http://schemas.microsoft.com/office/drawing/2014/main" id="{1BFF3401-5A69-4F83-A050-7E55719B3CB5}"/>
              </a:ext>
            </a:extLst>
          </p:cNvPr>
          <p:cNvSpPr txBox="1"/>
          <p:nvPr/>
        </p:nvSpPr>
        <p:spPr>
          <a:xfrm>
            <a:off x="5556378" y="5939252"/>
            <a:ext cx="856325" cy="276999"/>
          </a:xfrm>
          <a:prstGeom prst="rect">
            <a:avLst/>
          </a:prstGeom>
          <a:noFill/>
        </p:spPr>
        <p:txBody>
          <a:bodyPr wrap="none" rtlCol="0">
            <a:spAutoFit/>
          </a:bodyPr>
          <a:lstStyle/>
          <a:p>
            <a:r>
              <a:rPr lang="it-IT" sz="1200" dirty="0"/>
              <a:t>GPIO (x16)</a:t>
            </a:r>
            <a:endParaRPr lang="en-US" sz="1200" dirty="0"/>
          </a:p>
        </p:txBody>
      </p:sp>
      <p:cxnSp>
        <p:nvCxnSpPr>
          <p:cNvPr id="7" name="Connettore 2 6">
            <a:extLst>
              <a:ext uri="{FF2B5EF4-FFF2-40B4-BE49-F238E27FC236}">
                <a16:creationId xmlns:a16="http://schemas.microsoft.com/office/drawing/2014/main" id="{773E54EB-F5AA-4536-AC27-114745D283F5}"/>
              </a:ext>
            </a:extLst>
          </p:cNvPr>
          <p:cNvCxnSpPr/>
          <p:nvPr/>
        </p:nvCxnSpPr>
        <p:spPr>
          <a:xfrm>
            <a:off x="6744942" y="1196752"/>
            <a:ext cx="720080" cy="1800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CasellaDiTesto 9">
            <a:extLst>
              <a:ext uri="{FF2B5EF4-FFF2-40B4-BE49-F238E27FC236}">
                <a16:creationId xmlns:a16="http://schemas.microsoft.com/office/drawing/2014/main" id="{1B2D996A-3364-480F-BB63-B0417F7B738A}"/>
              </a:ext>
            </a:extLst>
          </p:cNvPr>
          <p:cNvSpPr txBox="1"/>
          <p:nvPr/>
        </p:nvSpPr>
        <p:spPr>
          <a:xfrm>
            <a:off x="5984541" y="949259"/>
            <a:ext cx="1520801" cy="276999"/>
          </a:xfrm>
          <a:prstGeom prst="rect">
            <a:avLst/>
          </a:prstGeom>
          <a:noFill/>
        </p:spPr>
        <p:txBody>
          <a:bodyPr wrap="none" rtlCol="0">
            <a:spAutoFit/>
          </a:bodyPr>
          <a:lstStyle/>
          <a:p>
            <a:r>
              <a:rPr lang="it-IT" sz="1200" dirty="0" err="1"/>
              <a:t>Zynq</a:t>
            </a:r>
            <a:r>
              <a:rPr lang="it-IT" sz="1200" dirty="0"/>
              <a:t> </a:t>
            </a:r>
            <a:r>
              <a:rPr lang="it-IT" sz="1200" dirty="0" err="1"/>
              <a:t>Ultrascale</a:t>
            </a:r>
            <a:r>
              <a:rPr lang="it-IT" sz="1200" dirty="0"/>
              <a:t> + </a:t>
            </a:r>
            <a:r>
              <a:rPr lang="it-IT" sz="1200" dirty="0" err="1"/>
              <a:t>SoC</a:t>
            </a:r>
            <a:endParaRPr lang="en-US" sz="1200" dirty="0"/>
          </a:p>
        </p:txBody>
      </p:sp>
      <p:cxnSp>
        <p:nvCxnSpPr>
          <p:cNvPr id="13" name="Connettore 2 12">
            <a:extLst>
              <a:ext uri="{FF2B5EF4-FFF2-40B4-BE49-F238E27FC236}">
                <a16:creationId xmlns:a16="http://schemas.microsoft.com/office/drawing/2014/main" id="{D5DA10AD-17CE-457C-9D2E-73F5C88A738A}"/>
              </a:ext>
            </a:extLst>
          </p:cNvPr>
          <p:cNvCxnSpPr>
            <a:cxnSpLocks/>
          </p:cNvCxnSpPr>
          <p:nvPr/>
        </p:nvCxnSpPr>
        <p:spPr>
          <a:xfrm>
            <a:off x="7560902" y="836096"/>
            <a:ext cx="70212" cy="7557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CasellaDiTesto 14">
            <a:extLst>
              <a:ext uri="{FF2B5EF4-FFF2-40B4-BE49-F238E27FC236}">
                <a16:creationId xmlns:a16="http://schemas.microsoft.com/office/drawing/2014/main" id="{026400EE-2847-4266-A8B8-789D5B719E07}"/>
              </a:ext>
            </a:extLst>
          </p:cNvPr>
          <p:cNvSpPr txBox="1"/>
          <p:nvPr/>
        </p:nvSpPr>
        <p:spPr>
          <a:xfrm>
            <a:off x="6111246" y="578980"/>
            <a:ext cx="2092048" cy="276999"/>
          </a:xfrm>
          <a:prstGeom prst="rect">
            <a:avLst/>
          </a:prstGeom>
          <a:noFill/>
        </p:spPr>
        <p:txBody>
          <a:bodyPr wrap="none" rtlCol="0">
            <a:spAutoFit/>
          </a:bodyPr>
          <a:lstStyle/>
          <a:p>
            <a:r>
              <a:rPr lang="it-IT" sz="1200" dirty="0" err="1"/>
              <a:t>Ultrastable</a:t>
            </a:r>
            <a:r>
              <a:rPr lang="it-IT" sz="1200" dirty="0"/>
              <a:t> OCXO Clock Source</a:t>
            </a:r>
            <a:endParaRPr lang="en-US" sz="1200" dirty="0"/>
          </a:p>
        </p:txBody>
      </p:sp>
      <p:cxnSp>
        <p:nvCxnSpPr>
          <p:cNvPr id="18" name="Connettore 2 17">
            <a:extLst>
              <a:ext uri="{FF2B5EF4-FFF2-40B4-BE49-F238E27FC236}">
                <a16:creationId xmlns:a16="http://schemas.microsoft.com/office/drawing/2014/main" id="{0CE22CB5-5145-40E3-A677-BD75ED5E7F2C}"/>
              </a:ext>
            </a:extLst>
          </p:cNvPr>
          <p:cNvCxnSpPr>
            <a:cxnSpLocks/>
          </p:cNvCxnSpPr>
          <p:nvPr/>
        </p:nvCxnSpPr>
        <p:spPr>
          <a:xfrm flipH="1">
            <a:off x="8099402" y="941167"/>
            <a:ext cx="396285" cy="5889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CasellaDiTesto 19">
            <a:extLst>
              <a:ext uri="{FF2B5EF4-FFF2-40B4-BE49-F238E27FC236}">
                <a16:creationId xmlns:a16="http://schemas.microsoft.com/office/drawing/2014/main" id="{A1DCE58C-5F9B-4831-BDD0-D8AA2847544C}"/>
              </a:ext>
            </a:extLst>
          </p:cNvPr>
          <p:cNvSpPr txBox="1"/>
          <p:nvPr/>
        </p:nvSpPr>
        <p:spPr>
          <a:xfrm>
            <a:off x="8172468" y="484583"/>
            <a:ext cx="1503681" cy="461665"/>
          </a:xfrm>
          <a:prstGeom prst="rect">
            <a:avLst/>
          </a:prstGeom>
          <a:noFill/>
        </p:spPr>
        <p:txBody>
          <a:bodyPr wrap="none" rtlCol="0">
            <a:spAutoFit/>
          </a:bodyPr>
          <a:lstStyle/>
          <a:p>
            <a:r>
              <a:rPr lang="it-IT" sz="1200" dirty="0"/>
              <a:t>Clock I/O</a:t>
            </a:r>
          </a:p>
          <a:p>
            <a:r>
              <a:rPr lang="it-IT" sz="1200" dirty="0"/>
              <a:t>GPS 1pps </a:t>
            </a:r>
            <a:r>
              <a:rPr lang="it-IT" sz="1200" dirty="0" err="1"/>
              <a:t>compatible</a:t>
            </a:r>
            <a:endParaRPr lang="en-US" sz="1200" dirty="0"/>
          </a:p>
        </p:txBody>
      </p:sp>
      <p:cxnSp>
        <p:nvCxnSpPr>
          <p:cNvPr id="19" name="Connettore 2 18">
            <a:extLst>
              <a:ext uri="{FF2B5EF4-FFF2-40B4-BE49-F238E27FC236}">
                <a16:creationId xmlns:a16="http://schemas.microsoft.com/office/drawing/2014/main" id="{8A510A9A-068F-4F12-B8E8-03AD99750F88}"/>
              </a:ext>
            </a:extLst>
          </p:cNvPr>
          <p:cNvCxnSpPr>
            <a:cxnSpLocks/>
          </p:cNvCxnSpPr>
          <p:nvPr/>
        </p:nvCxnSpPr>
        <p:spPr>
          <a:xfrm flipH="1">
            <a:off x="9225615" y="980728"/>
            <a:ext cx="472348" cy="4320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CasellaDiTesto 24">
            <a:extLst>
              <a:ext uri="{FF2B5EF4-FFF2-40B4-BE49-F238E27FC236}">
                <a16:creationId xmlns:a16="http://schemas.microsoft.com/office/drawing/2014/main" id="{2B14D0B0-1224-42AE-BD00-0C4D0C7BD7E2}"/>
              </a:ext>
            </a:extLst>
          </p:cNvPr>
          <p:cNvSpPr txBox="1"/>
          <p:nvPr/>
        </p:nvSpPr>
        <p:spPr>
          <a:xfrm>
            <a:off x="9596689" y="711020"/>
            <a:ext cx="935513" cy="307777"/>
          </a:xfrm>
          <a:prstGeom prst="rect">
            <a:avLst/>
          </a:prstGeom>
          <a:noFill/>
        </p:spPr>
        <p:txBody>
          <a:bodyPr wrap="none" rtlCol="0">
            <a:spAutoFit/>
          </a:bodyPr>
          <a:lstStyle/>
          <a:p>
            <a:r>
              <a:rPr lang="it-IT" sz="1400" dirty="0"/>
              <a:t>10 </a:t>
            </a:r>
            <a:r>
              <a:rPr lang="it-IT" sz="1400" dirty="0" err="1"/>
              <a:t>Gbps</a:t>
            </a:r>
            <a:r>
              <a:rPr lang="it-IT" sz="1400" dirty="0"/>
              <a:t>/e</a:t>
            </a:r>
            <a:endParaRPr lang="en-US" sz="1400" dirty="0"/>
          </a:p>
        </p:txBody>
      </p:sp>
      <p:cxnSp>
        <p:nvCxnSpPr>
          <p:cNvPr id="28" name="Connettore 2 27">
            <a:extLst>
              <a:ext uri="{FF2B5EF4-FFF2-40B4-BE49-F238E27FC236}">
                <a16:creationId xmlns:a16="http://schemas.microsoft.com/office/drawing/2014/main" id="{FA092B99-C493-449B-8A21-1632205E6C64}"/>
              </a:ext>
            </a:extLst>
          </p:cNvPr>
          <p:cNvCxnSpPr>
            <a:cxnSpLocks/>
          </p:cNvCxnSpPr>
          <p:nvPr/>
        </p:nvCxnSpPr>
        <p:spPr>
          <a:xfrm flipH="1">
            <a:off x="9902623" y="1196752"/>
            <a:ext cx="586735" cy="2544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CasellaDiTesto 29">
            <a:extLst>
              <a:ext uri="{FF2B5EF4-FFF2-40B4-BE49-F238E27FC236}">
                <a16:creationId xmlns:a16="http://schemas.microsoft.com/office/drawing/2014/main" id="{78D5CB3F-726F-45B4-9229-5E9C9900AB90}"/>
              </a:ext>
            </a:extLst>
          </p:cNvPr>
          <p:cNvSpPr txBox="1"/>
          <p:nvPr/>
        </p:nvSpPr>
        <p:spPr>
          <a:xfrm>
            <a:off x="10437951" y="964648"/>
            <a:ext cx="1635828" cy="523220"/>
          </a:xfrm>
          <a:prstGeom prst="rect">
            <a:avLst/>
          </a:prstGeom>
          <a:noFill/>
        </p:spPr>
        <p:txBody>
          <a:bodyPr wrap="square" rtlCol="0">
            <a:spAutoFit/>
          </a:bodyPr>
          <a:lstStyle/>
          <a:p>
            <a:pPr algn="ctr"/>
            <a:r>
              <a:rPr lang="it-IT" sz="1400" dirty="0"/>
              <a:t>Inter-</a:t>
            </a:r>
            <a:r>
              <a:rPr lang="it-IT" sz="1400" dirty="0" err="1"/>
              <a:t>Concentrator</a:t>
            </a:r>
            <a:r>
              <a:rPr lang="it-IT" sz="1400" dirty="0"/>
              <a:t> </a:t>
            </a:r>
            <a:r>
              <a:rPr lang="it-IT" sz="1400" dirty="0" err="1"/>
              <a:t>Synchronization</a:t>
            </a:r>
            <a:endParaRPr lang="en-US" sz="1400" dirty="0"/>
          </a:p>
        </p:txBody>
      </p:sp>
      <p:cxnSp>
        <p:nvCxnSpPr>
          <p:cNvPr id="29" name="Connettore 2 28">
            <a:extLst>
              <a:ext uri="{FF2B5EF4-FFF2-40B4-BE49-F238E27FC236}">
                <a16:creationId xmlns:a16="http://schemas.microsoft.com/office/drawing/2014/main" id="{55EFDFB0-89EF-43FB-9D1D-F0CF274AC668}"/>
              </a:ext>
            </a:extLst>
          </p:cNvPr>
          <p:cNvCxnSpPr/>
          <p:nvPr/>
        </p:nvCxnSpPr>
        <p:spPr>
          <a:xfrm>
            <a:off x="5016750" y="1226258"/>
            <a:ext cx="648072" cy="2697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CasellaDiTesto 32">
            <a:extLst>
              <a:ext uri="{FF2B5EF4-FFF2-40B4-BE49-F238E27FC236}">
                <a16:creationId xmlns:a16="http://schemas.microsoft.com/office/drawing/2014/main" id="{3396B49F-EC45-4B0B-853D-F7D36577AEFD}"/>
              </a:ext>
            </a:extLst>
          </p:cNvPr>
          <p:cNvSpPr txBox="1"/>
          <p:nvPr/>
        </p:nvSpPr>
        <p:spPr>
          <a:xfrm>
            <a:off x="3885861" y="1034984"/>
            <a:ext cx="1194366" cy="276999"/>
          </a:xfrm>
          <a:prstGeom prst="rect">
            <a:avLst/>
          </a:prstGeom>
          <a:noFill/>
        </p:spPr>
        <p:txBody>
          <a:bodyPr wrap="none" rtlCol="0">
            <a:spAutoFit/>
          </a:bodyPr>
          <a:lstStyle/>
          <a:p>
            <a:r>
              <a:rPr lang="it-IT" sz="1200" dirty="0"/>
              <a:t>1 </a:t>
            </a:r>
            <a:r>
              <a:rPr lang="it-IT" sz="1200" dirty="0" err="1"/>
              <a:t>Gbps</a:t>
            </a:r>
            <a:r>
              <a:rPr lang="it-IT" sz="1200" dirty="0"/>
              <a:t> Ethernet</a:t>
            </a:r>
            <a:endParaRPr lang="en-US" sz="1200" dirty="0"/>
          </a:p>
        </p:txBody>
      </p:sp>
      <p:cxnSp>
        <p:nvCxnSpPr>
          <p:cNvPr id="34" name="Connettore 2 33">
            <a:extLst>
              <a:ext uri="{FF2B5EF4-FFF2-40B4-BE49-F238E27FC236}">
                <a16:creationId xmlns:a16="http://schemas.microsoft.com/office/drawing/2014/main" id="{C41C8D57-0959-4F9E-B0F4-B9EED001CE0E}"/>
              </a:ext>
            </a:extLst>
          </p:cNvPr>
          <p:cNvCxnSpPr>
            <a:cxnSpLocks/>
          </p:cNvCxnSpPr>
          <p:nvPr/>
        </p:nvCxnSpPr>
        <p:spPr>
          <a:xfrm>
            <a:off x="5243445" y="864908"/>
            <a:ext cx="980733" cy="640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CasellaDiTesto 35">
            <a:extLst>
              <a:ext uri="{FF2B5EF4-FFF2-40B4-BE49-F238E27FC236}">
                <a16:creationId xmlns:a16="http://schemas.microsoft.com/office/drawing/2014/main" id="{1CAF7FD0-41D8-4878-B304-05A05CE44C65}"/>
              </a:ext>
            </a:extLst>
          </p:cNvPr>
          <p:cNvSpPr txBox="1"/>
          <p:nvPr/>
        </p:nvSpPr>
        <p:spPr>
          <a:xfrm>
            <a:off x="4722561" y="664168"/>
            <a:ext cx="566181" cy="276999"/>
          </a:xfrm>
          <a:prstGeom prst="rect">
            <a:avLst/>
          </a:prstGeom>
          <a:noFill/>
        </p:spPr>
        <p:txBody>
          <a:bodyPr wrap="none" rtlCol="0">
            <a:spAutoFit/>
          </a:bodyPr>
          <a:lstStyle/>
          <a:p>
            <a:r>
              <a:rPr lang="it-IT" sz="1200" dirty="0"/>
              <a:t>USB-C</a:t>
            </a:r>
            <a:endParaRPr lang="en-US" sz="1200" dirty="0"/>
          </a:p>
        </p:txBody>
      </p:sp>
      <p:sp>
        <p:nvSpPr>
          <p:cNvPr id="37" name="CasellaDiTesto 36">
            <a:extLst>
              <a:ext uri="{FF2B5EF4-FFF2-40B4-BE49-F238E27FC236}">
                <a16:creationId xmlns:a16="http://schemas.microsoft.com/office/drawing/2014/main" id="{B7378B3E-A3C7-41FC-A94D-A1F9503AEB2E}"/>
              </a:ext>
            </a:extLst>
          </p:cNvPr>
          <p:cNvSpPr txBox="1"/>
          <p:nvPr/>
        </p:nvSpPr>
        <p:spPr>
          <a:xfrm>
            <a:off x="1250571" y="1591854"/>
            <a:ext cx="2299604" cy="1938992"/>
          </a:xfrm>
          <a:prstGeom prst="rect">
            <a:avLst/>
          </a:prstGeom>
          <a:solidFill>
            <a:srgbClr val="FFC000"/>
          </a:solidFill>
        </p:spPr>
        <p:txBody>
          <a:bodyPr wrap="square" rtlCol="0">
            <a:spAutoFit/>
          </a:bodyPr>
          <a:lstStyle/>
          <a:p>
            <a:r>
              <a:rPr lang="it-IT" sz="1200" b="1" u="sng" dirty="0" err="1"/>
              <a:t>Zynq</a:t>
            </a:r>
            <a:r>
              <a:rPr lang="it-IT" sz="1200" b="1" u="sng" dirty="0"/>
              <a:t> </a:t>
            </a:r>
            <a:r>
              <a:rPr lang="it-IT" sz="1200" b="1" u="sng" dirty="0" err="1"/>
              <a:t>Ultrascale</a:t>
            </a:r>
            <a:r>
              <a:rPr lang="it-IT" sz="1200" b="1" u="sng" dirty="0"/>
              <a:t> + </a:t>
            </a:r>
            <a:r>
              <a:rPr lang="it-IT" sz="1200" b="1" u="sng" dirty="0" err="1"/>
              <a:t>SoC</a:t>
            </a:r>
            <a:br>
              <a:rPr lang="it-IT" sz="1200" b="1" u="sng" dirty="0"/>
            </a:br>
            <a:endParaRPr lang="it-IT" sz="1200" b="1" u="sng" dirty="0"/>
          </a:p>
          <a:p>
            <a:pPr marL="171450" indent="-171450">
              <a:buFont typeface="Arial" panose="020B0604020202020204" pitchFamily="34" charset="0"/>
              <a:buChar char="•"/>
            </a:pPr>
            <a:r>
              <a:rPr lang="it-IT" sz="1200" dirty="0" err="1"/>
              <a:t>Manage</a:t>
            </a:r>
            <a:r>
              <a:rPr lang="it-IT" sz="1200" dirty="0"/>
              <a:t> </a:t>
            </a:r>
            <a:r>
              <a:rPr lang="it-IT" sz="1200" dirty="0" err="1"/>
              <a:t>readout</a:t>
            </a:r>
            <a:r>
              <a:rPr lang="it-IT" sz="1200" dirty="0"/>
              <a:t> </a:t>
            </a:r>
            <a:r>
              <a:rPr lang="it-IT" sz="1200" dirty="0" err="1"/>
              <a:t>process</a:t>
            </a:r>
            <a:endParaRPr lang="it-IT" sz="1200" dirty="0"/>
          </a:p>
          <a:p>
            <a:pPr marL="171450" indent="-171450">
              <a:buFont typeface="Arial" panose="020B0604020202020204" pitchFamily="34" charset="0"/>
              <a:buChar char="•"/>
            </a:pPr>
            <a:r>
              <a:rPr lang="it-IT" sz="1200" dirty="0"/>
              <a:t>Event </a:t>
            </a:r>
            <a:r>
              <a:rPr lang="it-IT" sz="1200" dirty="0" err="1"/>
              <a:t>sorting</a:t>
            </a:r>
            <a:endParaRPr lang="it-IT" sz="1200" dirty="0"/>
          </a:p>
          <a:p>
            <a:pPr marL="171450" indent="-171450">
              <a:buFont typeface="Arial" panose="020B0604020202020204" pitchFamily="34" charset="0"/>
              <a:buChar char="•"/>
            </a:pPr>
            <a:r>
              <a:rPr lang="it-IT" sz="1200" dirty="0"/>
              <a:t>Event Builder</a:t>
            </a:r>
          </a:p>
          <a:p>
            <a:pPr marL="171450" indent="-171450">
              <a:buFont typeface="Arial" panose="020B0604020202020204" pitchFamily="34" charset="0"/>
              <a:buChar char="•"/>
            </a:pPr>
            <a:r>
              <a:rPr lang="it-IT" sz="1200" dirty="0"/>
              <a:t>L2 trigger and </a:t>
            </a:r>
            <a:r>
              <a:rPr lang="it-IT" sz="1200" dirty="0" err="1"/>
              <a:t>coincidence</a:t>
            </a:r>
            <a:endParaRPr lang="it-IT" sz="1200" dirty="0"/>
          </a:p>
          <a:p>
            <a:pPr marL="171450" indent="-171450">
              <a:buFont typeface="Arial" panose="020B0604020202020204" pitchFamily="34" charset="0"/>
              <a:buChar char="•"/>
            </a:pPr>
            <a:r>
              <a:rPr lang="it-IT" sz="1200" dirty="0" err="1"/>
              <a:t>Readout</a:t>
            </a:r>
            <a:r>
              <a:rPr lang="it-IT" sz="1200" dirty="0"/>
              <a:t> </a:t>
            </a:r>
            <a:r>
              <a:rPr lang="it-IT" sz="1200" dirty="0" err="1"/>
              <a:t>burst</a:t>
            </a:r>
            <a:r>
              <a:rPr lang="it-IT" sz="1200" dirty="0"/>
              <a:t> caching </a:t>
            </a:r>
            <a:br>
              <a:rPr lang="it-IT" sz="1200" dirty="0"/>
            </a:br>
            <a:r>
              <a:rPr lang="it-IT" sz="1200" dirty="0"/>
              <a:t>(up to 8 Gbyte RAM)</a:t>
            </a:r>
          </a:p>
          <a:p>
            <a:pPr marL="171450" indent="-171450">
              <a:buFont typeface="Arial" panose="020B0604020202020204" pitchFamily="34" charset="0"/>
              <a:buChar char="•"/>
            </a:pPr>
            <a:r>
              <a:rPr lang="it-IT" sz="1200" dirty="0"/>
              <a:t>4 core @ 1.2 GHz processor for</a:t>
            </a:r>
            <a:br>
              <a:rPr lang="it-IT" sz="1200" dirty="0"/>
            </a:br>
            <a:r>
              <a:rPr lang="it-IT" sz="1200" dirty="0"/>
              <a:t>custom data processing</a:t>
            </a:r>
            <a:endParaRPr lang="en-US" sz="1200" dirty="0"/>
          </a:p>
        </p:txBody>
      </p:sp>
      <p:pic>
        <p:nvPicPr>
          <p:cNvPr id="6" name="Immagine 5">
            <a:extLst>
              <a:ext uri="{FF2B5EF4-FFF2-40B4-BE49-F238E27FC236}">
                <a16:creationId xmlns:a16="http://schemas.microsoft.com/office/drawing/2014/main" id="{A61C4E3C-8EED-4D01-A1D9-76EA0DD161B8}"/>
              </a:ext>
            </a:extLst>
          </p:cNvPr>
          <p:cNvPicPr>
            <a:picLocks noChangeAspect="1"/>
          </p:cNvPicPr>
          <p:nvPr/>
        </p:nvPicPr>
        <p:blipFill>
          <a:blip r:embed="rId4"/>
          <a:stretch>
            <a:fillRect/>
          </a:stretch>
        </p:blipFill>
        <p:spPr>
          <a:xfrm>
            <a:off x="78186" y="3617492"/>
            <a:ext cx="4644375" cy="1899740"/>
          </a:xfrm>
          <a:prstGeom prst="rect">
            <a:avLst/>
          </a:prstGeom>
        </p:spPr>
      </p:pic>
    </p:spTree>
    <p:extLst>
      <p:ext uri="{BB962C8B-B14F-4D97-AF65-F5344CB8AC3E}">
        <p14:creationId xmlns:p14="http://schemas.microsoft.com/office/powerpoint/2010/main" val="34763514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err="1">
                <a:solidFill>
                  <a:schemeClr val="tx2"/>
                </a:solidFill>
                <a:latin typeface="Arial Black" pitchFamily="34" charset="0"/>
              </a:rPr>
              <a:t>Tdlink</a:t>
            </a:r>
            <a:r>
              <a:rPr lang="en-US" sz="2400" b="1" dirty="0">
                <a:solidFill>
                  <a:schemeClr val="tx2"/>
                </a:solidFill>
                <a:latin typeface="Arial Black" pitchFamily="34" charset="0"/>
              </a:rPr>
              <a:t>: building the </a:t>
            </a:r>
            <a:r>
              <a:rPr lang="en-US" sz="2400" b="1" dirty="0" err="1">
                <a:solidFill>
                  <a:schemeClr val="tx2"/>
                </a:solidFill>
                <a:latin typeface="Arial Black" pitchFamily="34" charset="0"/>
              </a:rPr>
              <a:t>multiboard</a:t>
            </a:r>
            <a:r>
              <a:rPr lang="en-US" sz="2400" b="1" dirty="0">
                <a:solidFill>
                  <a:schemeClr val="tx2"/>
                </a:solidFill>
                <a:latin typeface="Arial Black" pitchFamily="34" charset="0"/>
              </a:rPr>
              <a:t> system</a:t>
            </a:r>
          </a:p>
        </p:txBody>
      </p:sp>
      <p:sp>
        <p:nvSpPr>
          <p:cNvPr id="5498" name="Rettangolo 5497"/>
          <p:cNvSpPr/>
          <p:nvPr/>
        </p:nvSpPr>
        <p:spPr>
          <a:xfrm>
            <a:off x="335360" y="476672"/>
            <a:ext cx="11665296" cy="2246769"/>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000" dirty="0"/>
              <a:t>Daisy chainable serial link on fiber optic (up to </a:t>
            </a:r>
            <a:r>
              <a:rPr lang="en-US" sz="2000" b="1" dirty="0"/>
              <a:t>6 Gb/s</a:t>
            </a:r>
            <a:r>
              <a:rPr lang="en-US" sz="2000" dirty="0"/>
              <a:t>). </a:t>
            </a:r>
          </a:p>
          <a:p>
            <a:pPr marL="342900" indent="-342900">
              <a:spcAft>
                <a:spcPts val="600"/>
              </a:spcAft>
              <a:buFont typeface="Arial" panose="020B0604020202020204" pitchFamily="34" charset="0"/>
              <a:buChar char="•"/>
            </a:pPr>
            <a:r>
              <a:rPr lang="en-US" sz="2000" dirty="0"/>
              <a:t>Provides data transfer (readout + slow control), clock distribution, synchronized commands for time stamp reset, acquisition control, trigger distribution and/or validation, busy management</a:t>
            </a:r>
          </a:p>
          <a:p>
            <a:pPr marL="342900" indent="-342900">
              <a:spcAft>
                <a:spcPts val="600"/>
              </a:spcAft>
              <a:buFont typeface="Arial" panose="020B0604020202020204" pitchFamily="34" charset="0"/>
              <a:buChar char="•"/>
            </a:pPr>
            <a:r>
              <a:rPr lang="en-US" sz="2000" dirty="0"/>
              <a:t>One link connects up to 16 FERS units</a:t>
            </a:r>
          </a:p>
          <a:p>
            <a:pPr marL="342900" indent="-342900">
              <a:spcAft>
                <a:spcPts val="600"/>
              </a:spcAft>
              <a:buFont typeface="Arial" panose="020B0604020202020204" pitchFamily="34" charset="0"/>
              <a:buChar char="•"/>
            </a:pPr>
            <a:r>
              <a:rPr lang="en-US" sz="2000" dirty="0"/>
              <a:t>One concentrator board with 4/8 links can read 64/128 FE units, that is 4096/8192 channels!</a:t>
            </a:r>
          </a:p>
          <a:p>
            <a:pPr marL="342900" indent="-342900">
              <a:spcAft>
                <a:spcPts val="600"/>
              </a:spcAft>
              <a:buFont typeface="Arial" panose="020B0604020202020204" pitchFamily="34" charset="0"/>
              <a:buChar char="•"/>
            </a:pPr>
            <a:r>
              <a:rPr lang="en-US" sz="2000" b="1" dirty="0"/>
              <a:t>FERS-tree</a:t>
            </a:r>
            <a:r>
              <a:rPr lang="en-US" sz="2000" dirty="0"/>
              <a:t>: Multiple concentrator boards can be synchronized to build large readout systems</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4"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pic>
        <p:nvPicPr>
          <p:cNvPr id="820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7148" y="3140968"/>
            <a:ext cx="6704013" cy="330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583571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Acquisition and Readout Modes</a:t>
            </a:r>
          </a:p>
        </p:txBody>
      </p:sp>
      <p:sp>
        <p:nvSpPr>
          <p:cNvPr id="5498" name="Rettangolo 5497"/>
          <p:cNvSpPr/>
          <p:nvPr/>
        </p:nvSpPr>
        <p:spPr>
          <a:xfrm>
            <a:off x="407368" y="491182"/>
            <a:ext cx="11665296" cy="5293757"/>
          </a:xfrm>
          <a:prstGeom prst="rect">
            <a:avLst/>
          </a:prstGeom>
          <a:effectLst>
            <a:glow rad="673100">
              <a:schemeClr val="accent1">
                <a:alpha val="40000"/>
              </a:schemeClr>
            </a:glow>
            <a:softEdge rad="596900"/>
          </a:effectLst>
        </p:spPr>
        <p:txBody>
          <a:bodyPr wrap="square">
            <a:spAutoFit/>
          </a:bodyPr>
          <a:lstStyle/>
          <a:p>
            <a:pPr marL="342900" indent="-342900" algn="just">
              <a:spcAft>
                <a:spcPts val="600"/>
              </a:spcAft>
              <a:buFont typeface="Arial" panose="020B0604020202020204" pitchFamily="34" charset="0"/>
              <a:buChar char="•"/>
            </a:pPr>
            <a:r>
              <a:rPr lang="en-US" dirty="0"/>
              <a:t>Acquisition modes: </a:t>
            </a:r>
          </a:p>
          <a:p>
            <a:pPr marL="800100" lvl="1" indent="-342900" algn="just">
              <a:spcAft>
                <a:spcPts val="300"/>
              </a:spcAft>
              <a:buFont typeface="Arial" panose="020B0604020202020204" pitchFamily="34" charset="0"/>
              <a:buChar char="•"/>
            </a:pPr>
            <a:r>
              <a:rPr lang="en-US" sz="1600" b="1" dirty="0"/>
              <a:t>MCS Mode </a:t>
            </a:r>
            <a:r>
              <a:rPr lang="en-US" sz="1600" dirty="0"/>
              <a:t>(e.g. photon counting in SiPMs): uses fast discriminator signals. No dead time in counting, up to ~20 </a:t>
            </a:r>
            <a:r>
              <a:rPr lang="en-US" sz="1600" dirty="0" err="1"/>
              <a:t>Mcps</a:t>
            </a:r>
            <a:r>
              <a:rPr lang="en-US" sz="1600" dirty="0"/>
              <a:t>/</a:t>
            </a:r>
            <a:r>
              <a:rPr lang="en-US" sz="1600" dirty="0" err="1"/>
              <a:t>ch.</a:t>
            </a:r>
            <a:endParaRPr lang="en-US" sz="1600" dirty="0"/>
          </a:p>
          <a:p>
            <a:pPr marL="800100" lvl="1" indent="-342900" algn="just">
              <a:spcAft>
                <a:spcPts val="300"/>
              </a:spcAft>
              <a:buFont typeface="Arial" panose="020B0604020202020204" pitchFamily="34" charset="0"/>
              <a:buChar char="•"/>
            </a:pPr>
            <a:r>
              <a:rPr lang="en-US" sz="1600" b="1" dirty="0"/>
              <a:t>Spectroscopy Mode</a:t>
            </a:r>
            <a:r>
              <a:rPr lang="en-US" sz="1600" dirty="0"/>
              <a:t>: A/D conversion of the pulse height (preamp + shaper + peak hold + 14 bit ADC). Common trigger (int. or ext.), zero suppression. Max trigger rate = 100 KHz.</a:t>
            </a:r>
          </a:p>
          <a:p>
            <a:pPr marL="800100" lvl="1" indent="-342900" algn="just">
              <a:spcAft>
                <a:spcPts val="300"/>
              </a:spcAft>
              <a:buFont typeface="Arial" panose="020B0604020202020204" pitchFamily="34" charset="0"/>
              <a:buChar char="•"/>
            </a:pPr>
            <a:r>
              <a:rPr lang="en-US" sz="1600" b="1" dirty="0"/>
              <a:t>Timing Mode</a:t>
            </a:r>
            <a:r>
              <a:rPr lang="en-US" sz="1600" dirty="0"/>
              <a:t>: independent hit recording: channel ID + timing (</a:t>
            </a:r>
            <a:r>
              <a:rPr lang="en-US" sz="1600" dirty="0" err="1"/>
              <a:t>deltaT</a:t>
            </a:r>
            <a:r>
              <a:rPr lang="en-US" sz="1600" dirty="0"/>
              <a:t>, 0.5 ns resolution) relative to a common start or common stop (T-ref signal from LEMO input). Gating mode (coincidence window). Max total hit rate = ~50 </a:t>
            </a:r>
            <a:r>
              <a:rPr lang="en-US" sz="1600" dirty="0" err="1"/>
              <a:t>Mcps</a:t>
            </a:r>
            <a:r>
              <a:rPr lang="en-US" sz="1600" dirty="0"/>
              <a:t>/board.</a:t>
            </a:r>
          </a:p>
          <a:p>
            <a:pPr marL="800100" lvl="1" indent="-342900" algn="just">
              <a:spcAft>
                <a:spcPts val="300"/>
              </a:spcAft>
              <a:buFont typeface="Arial" panose="020B0604020202020204" pitchFamily="34" charset="0"/>
              <a:buChar char="•"/>
            </a:pPr>
            <a:r>
              <a:rPr lang="en-US" sz="1600" b="1" dirty="0"/>
              <a:t>Timing + </a:t>
            </a:r>
            <a:r>
              <a:rPr lang="en-US" sz="1600" b="1" dirty="0" err="1"/>
              <a:t>ToT</a:t>
            </a:r>
            <a:r>
              <a:rPr lang="en-US" sz="1600" dirty="0"/>
              <a:t>: same as timing mode, with added Time Over Threshold (low resolution spectroscopy). Linearization LUT. Max total rate = ~20 </a:t>
            </a:r>
            <a:r>
              <a:rPr lang="en-US" sz="1600" dirty="0" err="1"/>
              <a:t>Mcps</a:t>
            </a:r>
            <a:r>
              <a:rPr lang="en-US" sz="1600" dirty="0"/>
              <a:t>.</a:t>
            </a:r>
          </a:p>
          <a:p>
            <a:pPr marL="800100" lvl="2" indent="-342900" algn="just">
              <a:spcAft>
                <a:spcPts val="600"/>
              </a:spcAft>
              <a:buFont typeface="Arial" panose="020B0604020202020204" pitchFamily="34" charset="0"/>
              <a:buChar char="•"/>
            </a:pPr>
            <a:r>
              <a:rPr lang="en-US" sz="1600" dirty="0"/>
              <a:t>Other acquisition modes for other ASICs (e.g. waveforms readout of SCA digitizers =&gt; 1024 samples per trigger)</a:t>
            </a:r>
          </a:p>
          <a:p>
            <a:pPr marL="342900" indent="-342900" algn="just">
              <a:spcAft>
                <a:spcPts val="600"/>
              </a:spcAft>
              <a:buFont typeface="Arial" panose="020B0604020202020204" pitchFamily="34" charset="0"/>
              <a:buChar char="•"/>
            </a:pPr>
            <a:r>
              <a:rPr lang="en-US" b="1" dirty="0"/>
              <a:t>FERS unit</a:t>
            </a:r>
            <a:r>
              <a:rPr lang="en-US" dirty="0"/>
              <a:t>: formatted data packets created by FPGA. Little data buffering.</a:t>
            </a:r>
          </a:p>
          <a:p>
            <a:pPr marL="342900" indent="-342900" algn="just">
              <a:spcAft>
                <a:spcPts val="600"/>
              </a:spcAft>
              <a:buFont typeface="Arial" panose="020B0604020202020204" pitchFamily="34" charset="0"/>
              <a:buChar char="•"/>
            </a:pPr>
            <a:r>
              <a:rPr lang="en-US" b="1" dirty="0"/>
              <a:t>FERS concentrator</a:t>
            </a:r>
            <a:r>
              <a:rPr lang="en-US" dirty="0"/>
              <a:t>: two readout strategies:</a:t>
            </a:r>
          </a:p>
          <a:p>
            <a:pPr marL="800100" lvl="1" indent="-342900" algn="just">
              <a:spcAft>
                <a:spcPts val="600"/>
              </a:spcAft>
              <a:buFont typeface="Arial" panose="020B0604020202020204" pitchFamily="34" charset="0"/>
              <a:buChar char="•"/>
            </a:pPr>
            <a:r>
              <a:rPr lang="en-US" sz="1600" b="1" dirty="0"/>
              <a:t>Common trigger </a:t>
            </a:r>
            <a:r>
              <a:rPr lang="en-US" sz="1600" dirty="0"/>
              <a:t>=&gt; Readout based on Trigger Number or Trigger Time Stamp. </a:t>
            </a:r>
            <a:r>
              <a:rPr lang="en-US" sz="1600" b="1" dirty="0"/>
              <a:t>Event Building </a:t>
            </a:r>
            <a:r>
              <a:rPr lang="en-US" sz="1600" dirty="0"/>
              <a:t>in the concentrator board: data packets belonging to the same trigger (coming from all FERS units) are merged into a single event data block saved to the concentrator memory.</a:t>
            </a:r>
          </a:p>
          <a:p>
            <a:pPr marL="800100" lvl="1" indent="-342900" algn="just">
              <a:spcAft>
                <a:spcPts val="600"/>
              </a:spcAft>
              <a:buFont typeface="Arial" panose="020B0604020202020204" pitchFamily="34" charset="0"/>
              <a:buChar char="•"/>
            </a:pPr>
            <a:r>
              <a:rPr lang="en-US" sz="1600" b="1" dirty="0"/>
              <a:t>Individual self-triggers </a:t>
            </a:r>
            <a:r>
              <a:rPr lang="en-US" sz="1600" dirty="0"/>
              <a:t>=&gt; each channel pushes data asynchronously, typically at different rates. Data aggregated in small packets in FERS units, then bigger packets in FERS concentrator. Data correlation demanded to DAQ software in computers.</a:t>
            </a:r>
          </a:p>
          <a:p>
            <a:pPr marL="342900" indent="-342900" algn="just">
              <a:spcAft>
                <a:spcPts val="600"/>
              </a:spcAft>
              <a:buFont typeface="Arial" panose="020B0604020202020204" pitchFamily="34" charset="0"/>
              <a:buChar char="•"/>
            </a:pPr>
            <a:r>
              <a:rPr lang="en-US" dirty="0"/>
              <a:t>The concentrator board provides an ARM processor running Linux and huge DDR memory for data</a:t>
            </a:r>
            <a:br>
              <a:rPr lang="en-US" dirty="0"/>
            </a:br>
            <a:r>
              <a:rPr lang="en-US" dirty="0"/>
              <a:t> buffering and efficient transfer to host computers</a:t>
            </a:r>
          </a:p>
        </p:txBody>
      </p:sp>
    </p:spTree>
    <p:extLst>
      <p:ext uri="{BB962C8B-B14F-4D97-AF65-F5344CB8AC3E}">
        <p14:creationId xmlns:p14="http://schemas.microsoft.com/office/powerpoint/2010/main" val="28313160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Readout Software</a:t>
            </a:r>
          </a:p>
        </p:txBody>
      </p:sp>
      <p:sp>
        <p:nvSpPr>
          <p:cNvPr id="2" name="Rectangle 2">
            <a:extLst>
              <a:ext uri="{FF2B5EF4-FFF2-40B4-BE49-F238E27FC236}">
                <a16:creationId xmlns:a16="http://schemas.microsoft.com/office/drawing/2014/main" id="{8EB14053-B2C6-4E88-8723-F306BCAB08BE}"/>
              </a:ext>
            </a:extLst>
          </p:cNvPr>
          <p:cNvSpPr>
            <a:spLocks noChangeArrowheads="1"/>
          </p:cNvSpPr>
          <p:nvPr/>
        </p:nvSpPr>
        <p:spPr bwMode="auto">
          <a:xfrm>
            <a:off x="983432" y="620687"/>
            <a:ext cx="182330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75C2183-F531-40EF-A4F6-3FB25CA615B8}"/>
              </a:ext>
            </a:extLst>
          </p:cNvPr>
          <p:cNvSpPr>
            <a:spLocks noChangeArrowheads="1"/>
          </p:cNvSpPr>
          <p:nvPr/>
        </p:nvSpPr>
        <p:spPr bwMode="auto">
          <a:xfrm>
            <a:off x="623392" y="764703"/>
            <a:ext cx="189508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4" name="Immagine 3">
            <a:extLst>
              <a:ext uri="{FF2B5EF4-FFF2-40B4-BE49-F238E27FC236}">
                <a16:creationId xmlns:a16="http://schemas.microsoft.com/office/drawing/2014/main" id="{D12FA713-D6E3-4159-80A7-5448DA85C079}"/>
              </a:ext>
            </a:extLst>
          </p:cNvPr>
          <p:cNvPicPr>
            <a:picLocks noChangeAspect="1"/>
          </p:cNvPicPr>
          <p:nvPr/>
        </p:nvPicPr>
        <p:blipFill>
          <a:blip r:embed="rId3"/>
          <a:stretch>
            <a:fillRect/>
          </a:stretch>
        </p:blipFill>
        <p:spPr>
          <a:xfrm>
            <a:off x="1343472" y="1628800"/>
            <a:ext cx="4608512" cy="4547240"/>
          </a:xfrm>
          <a:prstGeom prst="rect">
            <a:avLst/>
          </a:prstGeom>
        </p:spPr>
      </p:pic>
      <p:pic>
        <p:nvPicPr>
          <p:cNvPr id="11" name="Immagine 10">
            <a:extLst>
              <a:ext uri="{FF2B5EF4-FFF2-40B4-BE49-F238E27FC236}">
                <a16:creationId xmlns:a16="http://schemas.microsoft.com/office/drawing/2014/main" id="{CE374DF7-55F6-4930-B470-28ABC8F8CB72}"/>
              </a:ext>
            </a:extLst>
          </p:cNvPr>
          <p:cNvPicPr>
            <a:picLocks noChangeAspect="1"/>
          </p:cNvPicPr>
          <p:nvPr/>
        </p:nvPicPr>
        <p:blipFill>
          <a:blip r:embed="rId4"/>
          <a:stretch>
            <a:fillRect/>
          </a:stretch>
        </p:blipFill>
        <p:spPr>
          <a:xfrm>
            <a:off x="6528048" y="1026446"/>
            <a:ext cx="5490813" cy="2978618"/>
          </a:xfrm>
          <a:prstGeom prst="rect">
            <a:avLst/>
          </a:prstGeom>
        </p:spPr>
      </p:pic>
      <p:sp>
        <p:nvSpPr>
          <p:cNvPr id="12" name="CasellaDiTesto 11">
            <a:extLst>
              <a:ext uri="{FF2B5EF4-FFF2-40B4-BE49-F238E27FC236}">
                <a16:creationId xmlns:a16="http://schemas.microsoft.com/office/drawing/2014/main" id="{A961A4AC-17F1-4A47-AE33-B9AB598149DC}"/>
              </a:ext>
            </a:extLst>
          </p:cNvPr>
          <p:cNvSpPr txBox="1"/>
          <p:nvPr/>
        </p:nvSpPr>
        <p:spPr>
          <a:xfrm>
            <a:off x="335360" y="620687"/>
            <a:ext cx="4918975" cy="830997"/>
          </a:xfrm>
          <a:prstGeom prst="rect">
            <a:avLst/>
          </a:prstGeom>
          <a:noFill/>
        </p:spPr>
        <p:txBody>
          <a:bodyPr wrap="none" rtlCol="0">
            <a:spAutoFit/>
          </a:bodyPr>
          <a:lstStyle/>
          <a:p>
            <a:pPr marL="285750" indent="-285750">
              <a:buFont typeface="Arial" panose="020B0604020202020204" pitchFamily="34" charset="0"/>
              <a:buChar char="•"/>
            </a:pPr>
            <a:r>
              <a:rPr lang="it-IT" sz="1600" dirty="0"/>
              <a:t>Support for </a:t>
            </a:r>
            <a:r>
              <a:rPr lang="it-IT" sz="1600" dirty="0" err="1"/>
              <a:t>etherogenous</a:t>
            </a:r>
            <a:r>
              <a:rPr lang="it-IT" sz="1600" dirty="0"/>
              <a:t> CAEN </a:t>
            </a:r>
            <a:r>
              <a:rPr lang="it-IT" sz="1600" dirty="0" err="1"/>
              <a:t>readout</a:t>
            </a:r>
            <a:r>
              <a:rPr lang="it-IT" sz="1600" dirty="0"/>
              <a:t> </a:t>
            </a:r>
            <a:r>
              <a:rPr lang="it-IT" sz="1600" dirty="0" err="1"/>
              <a:t>platform</a:t>
            </a:r>
            <a:endParaRPr lang="it-IT" sz="1600" dirty="0"/>
          </a:p>
          <a:p>
            <a:pPr marL="285750" indent="-285750">
              <a:buFont typeface="Arial" panose="020B0604020202020204" pitchFamily="34" charset="0"/>
              <a:buChar char="•"/>
            </a:pPr>
            <a:r>
              <a:rPr lang="it-IT" sz="1600" dirty="0"/>
              <a:t>Event building and event processing with user plugins</a:t>
            </a:r>
          </a:p>
          <a:p>
            <a:pPr marL="285750" indent="-285750">
              <a:buFont typeface="Arial" panose="020B0604020202020204" pitchFamily="34" charset="0"/>
              <a:buChar char="•"/>
            </a:pPr>
            <a:r>
              <a:rPr lang="it-IT" sz="1600" dirty="0"/>
              <a:t>Application </a:t>
            </a:r>
            <a:r>
              <a:rPr lang="it-IT" sz="1600" dirty="0" err="1"/>
              <a:t>specific</a:t>
            </a:r>
            <a:r>
              <a:rPr lang="it-IT" sz="1600" dirty="0"/>
              <a:t> </a:t>
            </a:r>
            <a:r>
              <a:rPr lang="it-IT" sz="1600" dirty="0" err="1"/>
              <a:t>configuration</a:t>
            </a:r>
            <a:r>
              <a:rPr lang="it-IT" sz="1600" dirty="0"/>
              <a:t> and control GUI</a:t>
            </a:r>
          </a:p>
        </p:txBody>
      </p:sp>
    </p:spTree>
    <p:extLst>
      <p:ext uri="{BB962C8B-B14F-4D97-AF65-F5344CB8AC3E}">
        <p14:creationId xmlns:p14="http://schemas.microsoft.com/office/powerpoint/2010/main" val="30779335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690" name="Connettore 1 3">
            <a:extLst>
              <a:ext uri="{FF2B5EF4-FFF2-40B4-BE49-F238E27FC236}">
                <a16:creationId xmlns:a16="http://schemas.microsoft.com/office/drawing/2014/main" id="{8A44574C-0B2D-4BE7-AC0F-A916764F8DBC}"/>
              </a:ext>
            </a:extLst>
          </p:cNvPr>
          <p:cNvCxnSpPr>
            <a:cxnSpLocks/>
          </p:cNvCxnSpPr>
          <p:nvPr/>
        </p:nvCxnSpPr>
        <p:spPr bwMode="auto">
          <a:xfrm flipH="1">
            <a:off x="3143672" y="5805264"/>
            <a:ext cx="2829466"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5689" name="Rettangolo 5688">
            <a:extLst>
              <a:ext uri="{FF2B5EF4-FFF2-40B4-BE49-F238E27FC236}">
                <a16:creationId xmlns:a16="http://schemas.microsoft.com/office/drawing/2014/main" id="{9BEFEACD-40B7-4637-AAC1-CB03E235600A}"/>
              </a:ext>
            </a:extLst>
          </p:cNvPr>
          <p:cNvSpPr/>
          <p:nvPr/>
        </p:nvSpPr>
        <p:spPr bwMode="auto">
          <a:xfrm>
            <a:off x="5965346" y="5452577"/>
            <a:ext cx="952500" cy="690562"/>
          </a:xfrm>
          <a:prstGeom prst="rect">
            <a:avLst/>
          </a:prstGeom>
          <a:gradFill flip="none" rotWithShape="1">
            <a:gsLst>
              <a:gs pos="0">
                <a:schemeClr val="accent6">
                  <a:lumMod val="75000"/>
                </a:schemeClr>
              </a:gs>
              <a:gs pos="100000">
                <a:srgbClr val="FF7C80"/>
              </a:gs>
            </a:gsLst>
            <a:lin ang="0" scaled="1"/>
            <a:tileRect/>
          </a:gradFill>
          <a:ln>
            <a:solidFill>
              <a:schemeClr val="tx1"/>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dirty="0">
              <a:solidFill>
                <a:schemeClr val="tx1"/>
              </a:solidFill>
              <a:latin typeface="Comic Sans MS" pitchFamily="66" charset="0"/>
            </a:endParaRPr>
          </a:p>
        </p:txBody>
      </p:sp>
      <p:sp>
        <p:nvSpPr>
          <p:cNvPr id="5688" name="Rettangolo 5687">
            <a:extLst>
              <a:ext uri="{FF2B5EF4-FFF2-40B4-BE49-F238E27FC236}">
                <a16:creationId xmlns:a16="http://schemas.microsoft.com/office/drawing/2014/main" id="{3FB52905-2341-4DF8-8BB5-9598643C2E94}"/>
              </a:ext>
            </a:extLst>
          </p:cNvPr>
          <p:cNvSpPr/>
          <p:nvPr/>
        </p:nvSpPr>
        <p:spPr bwMode="auto">
          <a:xfrm>
            <a:off x="4698380" y="5461371"/>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dirty="0">
              <a:solidFill>
                <a:schemeClr val="tx1"/>
              </a:solidFill>
              <a:latin typeface="Comic Sans MS" pitchFamily="66" charset="0"/>
            </a:endParaRPr>
          </a:p>
        </p:txBody>
      </p:sp>
      <p:sp>
        <p:nvSpPr>
          <p:cNvPr id="5687" name="Rettangolo 5686">
            <a:extLst>
              <a:ext uri="{FF2B5EF4-FFF2-40B4-BE49-F238E27FC236}">
                <a16:creationId xmlns:a16="http://schemas.microsoft.com/office/drawing/2014/main" id="{63CC5F44-7069-4EA7-B7CD-B0E332E5CC3F}"/>
              </a:ext>
            </a:extLst>
          </p:cNvPr>
          <p:cNvSpPr/>
          <p:nvPr/>
        </p:nvSpPr>
        <p:spPr bwMode="auto">
          <a:xfrm>
            <a:off x="3406565" y="5481913"/>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dirty="0">
              <a:solidFill>
                <a:schemeClr val="tx1"/>
              </a:solidFill>
              <a:latin typeface="Comic Sans MS" pitchFamily="66" charset="0"/>
            </a:endParaRPr>
          </a:p>
        </p:txBody>
      </p:sp>
      <p:sp>
        <p:nvSpPr>
          <p:cNvPr id="5685" name="Triangolo isoscele 5684">
            <a:extLst>
              <a:ext uri="{FF2B5EF4-FFF2-40B4-BE49-F238E27FC236}">
                <a16:creationId xmlns:a16="http://schemas.microsoft.com/office/drawing/2014/main" id="{BAC684D7-FB7A-4DD2-8962-7ECC864C733A}"/>
              </a:ext>
            </a:extLst>
          </p:cNvPr>
          <p:cNvSpPr/>
          <p:nvPr/>
        </p:nvSpPr>
        <p:spPr bwMode="auto">
          <a:xfrm rot="5400000">
            <a:off x="2250621" y="5298744"/>
            <a:ext cx="918146" cy="1015816"/>
          </a:xfrm>
          <a:prstGeom prst="triangle">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a:solidFill>
                <a:schemeClr val="tx1"/>
              </a:solidFill>
              <a:latin typeface="Comic Sans MS" pitchFamily="66" charset="0"/>
            </a:endParaRPr>
          </a:p>
        </p:txBody>
      </p:sp>
      <p:sp>
        <p:nvSpPr>
          <p:cNvPr id="8" name="Text Box 29"/>
          <p:cNvSpPr txBox="1">
            <a:spLocks noChangeArrowheads="1"/>
          </p:cNvSpPr>
          <p:nvPr/>
        </p:nvSpPr>
        <p:spPr bwMode="auto">
          <a:xfrm>
            <a:off x="119335" y="-27384"/>
            <a:ext cx="9300453"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Traditional Readout System for Timing Measurements</a:t>
            </a:r>
          </a:p>
        </p:txBody>
      </p:sp>
      <p:cxnSp>
        <p:nvCxnSpPr>
          <p:cNvPr id="5553" name="Connettore 1 3">
            <a:extLst>
              <a:ext uri="{FF2B5EF4-FFF2-40B4-BE49-F238E27FC236}">
                <a16:creationId xmlns:a16="http://schemas.microsoft.com/office/drawing/2014/main" id="{E3DE56CA-0B97-4C52-901C-E876BCABFED7}"/>
              </a:ext>
            </a:extLst>
          </p:cNvPr>
          <p:cNvCxnSpPr>
            <a:cxnSpLocks/>
          </p:cNvCxnSpPr>
          <p:nvPr/>
        </p:nvCxnSpPr>
        <p:spPr bwMode="auto">
          <a:xfrm flipH="1">
            <a:off x="1623928" y="4184434"/>
            <a:ext cx="2077487"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5554" name="Connettore 1 4">
            <a:extLst>
              <a:ext uri="{FF2B5EF4-FFF2-40B4-BE49-F238E27FC236}">
                <a16:creationId xmlns:a16="http://schemas.microsoft.com/office/drawing/2014/main" id="{EB103C13-6046-4737-A49D-FC0A86473FE1}"/>
              </a:ext>
            </a:extLst>
          </p:cNvPr>
          <p:cNvCxnSpPr>
            <a:cxnSpLocks/>
            <a:endCxn id="5605" idx="1"/>
          </p:cNvCxnSpPr>
          <p:nvPr/>
        </p:nvCxnSpPr>
        <p:spPr bwMode="auto">
          <a:xfrm flipH="1">
            <a:off x="1847528" y="1479198"/>
            <a:ext cx="1895497"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5555" name="CasellaDiTesto 1">
            <a:extLst>
              <a:ext uri="{FF2B5EF4-FFF2-40B4-BE49-F238E27FC236}">
                <a16:creationId xmlns:a16="http://schemas.microsoft.com/office/drawing/2014/main" id="{785435D4-0A61-4D45-8144-5F3871A034B0}"/>
              </a:ext>
            </a:extLst>
          </p:cNvPr>
          <p:cNvSpPr txBox="1">
            <a:spLocks noChangeArrowheads="1"/>
          </p:cNvSpPr>
          <p:nvPr/>
        </p:nvSpPr>
        <p:spPr bwMode="auto">
          <a:xfrm>
            <a:off x="682303" y="712319"/>
            <a:ext cx="13166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Detector 1</a:t>
            </a:r>
          </a:p>
        </p:txBody>
      </p:sp>
      <p:sp>
        <p:nvSpPr>
          <p:cNvPr id="5557" name="Rettangolo 5556">
            <a:extLst>
              <a:ext uri="{FF2B5EF4-FFF2-40B4-BE49-F238E27FC236}">
                <a16:creationId xmlns:a16="http://schemas.microsoft.com/office/drawing/2014/main" id="{AA5811C7-0AAC-40A4-9C34-C0248D70362E}"/>
              </a:ext>
            </a:extLst>
          </p:cNvPr>
          <p:cNvSpPr/>
          <p:nvPr/>
        </p:nvSpPr>
        <p:spPr bwMode="auto">
          <a:xfrm>
            <a:off x="5071492" y="2507655"/>
            <a:ext cx="952500" cy="690562"/>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MCA</a:t>
            </a:r>
          </a:p>
        </p:txBody>
      </p:sp>
      <p:cxnSp>
        <p:nvCxnSpPr>
          <p:cNvPr id="5559" name="Connettore 1 21">
            <a:extLst>
              <a:ext uri="{FF2B5EF4-FFF2-40B4-BE49-F238E27FC236}">
                <a16:creationId xmlns:a16="http://schemas.microsoft.com/office/drawing/2014/main" id="{24EAC924-3ACF-4B76-815B-6AC0BE724C9E}"/>
              </a:ext>
            </a:extLst>
          </p:cNvPr>
          <p:cNvCxnSpPr>
            <a:cxnSpLocks/>
          </p:cNvCxnSpPr>
          <p:nvPr/>
        </p:nvCxnSpPr>
        <p:spPr bwMode="auto">
          <a:xfrm flipH="1">
            <a:off x="4495565" y="2852936"/>
            <a:ext cx="520315"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5572" name="Rettangolo 5571">
            <a:extLst>
              <a:ext uri="{FF2B5EF4-FFF2-40B4-BE49-F238E27FC236}">
                <a16:creationId xmlns:a16="http://schemas.microsoft.com/office/drawing/2014/main" id="{FA67CE8C-41DC-4BE0-A92F-572945A82E23}"/>
              </a:ext>
            </a:extLst>
          </p:cNvPr>
          <p:cNvSpPr/>
          <p:nvPr/>
        </p:nvSpPr>
        <p:spPr bwMode="auto">
          <a:xfrm>
            <a:off x="2663835" y="3783313"/>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CDF2</a:t>
            </a:r>
          </a:p>
        </p:txBody>
      </p:sp>
      <p:sp>
        <p:nvSpPr>
          <p:cNvPr id="5573" name="Rettangolo 5572">
            <a:extLst>
              <a:ext uri="{FF2B5EF4-FFF2-40B4-BE49-F238E27FC236}">
                <a16:creationId xmlns:a16="http://schemas.microsoft.com/office/drawing/2014/main" id="{90535B37-58E0-4E95-92AF-ECC3B4BB0273}"/>
              </a:ext>
            </a:extLst>
          </p:cNvPr>
          <p:cNvSpPr/>
          <p:nvPr/>
        </p:nvSpPr>
        <p:spPr bwMode="auto">
          <a:xfrm>
            <a:off x="2713581" y="1083153"/>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a:solidFill>
                  <a:schemeClr val="tx1"/>
                </a:solidFill>
                <a:latin typeface="Comic Sans MS" pitchFamily="66" charset="0"/>
              </a:rPr>
              <a:t>CFD1</a:t>
            </a:r>
          </a:p>
        </p:txBody>
      </p:sp>
      <p:sp>
        <p:nvSpPr>
          <p:cNvPr id="5574" name="Rettangolo 5573">
            <a:extLst>
              <a:ext uri="{FF2B5EF4-FFF2-40B4-BE49-F238E27FC236}">
                <a16:creationId xmlns:a16="http://schemas.microsoft.com/office/drawing/2014/main" id="{E2283EE2-2824-4386-9063-7AA6B0D75AF8}"/>
              </a:ext>
            </a:extLst>
          </p:cNvPr>
          <p:cNvSpPr/>
          <p:nvPr/>
        </p:nvSpPr>
        <p:spPr bwMode="auto">
          <a:xfrm>
            <a:off x="2713357" y="2420888"/>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a:solidFill>
                  <a:schemeClr val="tx1"/>
                </a:solidFill>
                <a:latin typeface="Comic Sans MS" pitchFamily="66" charset="0"/>
              </a:rPr>
              <a:t>TAC</a:t>
            </a:r>
          </a:p>
        </p:txBody>
      </p:sp>
      <p:grpSp>
        <p:nvGrpSpPr>
          <p:cNvPr id="5580" name="Gruppo 5579">
            <a:extLst>
              <a:ext uri="{FF2B5EF4-FFF2-40B4-BE49-F238E27FC236}">
                <a16:creationId xmlns:a16="http://schemas.microsoft.com/office/drawing/2014/main" id="{78BC3AD5-FCAC-4D7E-9B64-37C76BE84C91}"/>
              </a:ext>
            </a:extLst>
          </p:cNvPr>
          <p:cNvGrpSpPr/>
          <p:nvPr/>
        </p:nvGrpSpPr>
        <p:grpSpPr>
          <a:xfrm>
            <a:off x="3879644" y="2586265"/>
            <a:ext cx="615921" cy="368967"/>
            <a:chOff x="6614174" y="3340596"/>
            <a:chExt cx="615921" cy="368967"/>
          </a:xfrm>
        </p:grpSpPr>
        <p:cxnSp>
          <p:nvCxnSpPr>
            <p:cNvPr id="5581" name="Connettore 1 68">
              <a:extLst>
                <a:ext uri="{FF2B5EF4-FFF2-40B4-BE49-F238E27FC236}">
                  <a16:creationId xmlns:a16="http://schemas.microsoft.com/office/drawing/2014/main" id="{B8EAB0E1-0AEF-44AC-82BE-82C57D787227}"/>
                </a:ext>
              </a:extLst>
            </p:cNvPr>
            <p:cNvCxnSpPr>
              <a:cxnSpLocks/>
            </p:cNvCxnSpPr>
            <p:nvPr/>
          </p:nvCxnSpPr>
          <p:spPr bwMode="auto">
            <a:xfrm flipH="1" flipV="1">
              <a:off x="6614174" y="3709562"/>
              <a:ext cx="218129" cy="1"/>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5582" name="Connettore 1 71">
              <a:extLst>
                <a:ext uri="{FF2B5EF4-FFF2-40B4-BE49-F238E27FC236}">
                  <a16:creationId xmlns:a16="http://schemas.microsoft.com/office/drawing/2014/main" id="{7D3D01A7-D65F-485A-AC0D-1349D96EC312}"/>
                </a:ext>
              </a:extLst>
            </p:cNvPr>
            <p:cNvCxnSpPr>
              <a:cxnSpLocks/>
            </p:cNvCxnSpPr>
            <p:nvPr/>
          </p:nvCxnSpPr>
          <p:spPr bwMode="auto">
            <a:xfrm flipH="1">
              <a:off x="6832301" y="3340597"/>
              <a:ext cx="212070" cy="368964"/>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5585" name="Connettore 1 81">
              <a:extLst>
                <a:ext uri="{FF2B5EF4-FFF2-40B4-BE49-F238E27FC236}">
                  <a16:creationId xmlns:a16="http://schemas.microsoft.com/office/drawing/2014/main" id="{B37C7CF4-A6F9-4002-B5C1-E15E37E5589F}"/>
                </a:ext>
              </a:extLst>
            </p:cNvPr>
            <p:cNvCxnSpPr>
              <a:cxnSpLocks/>
            </p:cNvCxnSpPr>
            <p:nvPr/>
          </p:nvCxnSpPr>
          <p:spPr bwMode="auto">
            <a:xfrm flipH="1">
              <a:off x="7032279" y="3340596"/>
              <a:ext cx="197816" cy="2"/>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grpSp>
      <p:grpSp>
        <p:nvGrpSpPr>
          <p:cNvPr id="5603" name="Gruppo 5602">
            <a:extLst>
              <a:ext uri="{FF2B5EF4-FFF2-40B4-BE49-F238E27FC236}">
                <a16:creationId xmlns:a16="http://schemas.microsoft.com/office/drawing/2014/main" id="{EFF01B7C-CA32-4E54-A1FA-329E7354F6B0}"/>
              </a:ext>
            </a:extLst>
          </p:cNvPr>
          <p:cNvGrpSpPr/>
          <p:nvPr/>
        </p:nvGrpSpPr>
        <p:grpSpPr>
          <a:xfrm>
            <a:off x="676845" y="1083154"/>
            <a:ext cx="1170683" cy="792088"/>
            <a:chOff x="1684957" y="4256645"/>
            <a:chExt cx="1170683" cy="792088"/>
          </a:xfrm>
        </p:grpSpPr>
        <p:sp>
          <p:nvSpPr>
            <p:cNvPr id="5604" name="Cilindro 5603">
              <a:extLst>
                <a:ext uri="{FF2B5EF4-FFF2-40B4-BE49-F238E27FC236}">
                  <a16:creationId xmlns:a16="http://schemas.microsoft.com/office/drawing/2014/main" id="{1B18483D-21D4-4133-A533-6F1F45368120}"/>
                </a:ext>
              </a:extLst>
            </p:cNvPr>
            <p:cNvSpPr/>
            <p:nvPr/>
          </p:nvSpPr>
          <p:spPr>
            <a:xfrm rot="5400000">
              <a:off x="1752895" y="4188707"/>
              <a:ext cx="792088" cy="92796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5605" name="Cilindro 5604">
              <a:extLst>
                <a:ext uri="{FF2B5EF4-FFF2-40B4-BE49-F238E27FC236}">
                  <a16:creationId xmlns:a16="http://schemas.microsoft.com/office/drawing/2014/main" id="{53AD3C5D-D7AC-4466-B0F4-C0D7441204E2}"/>
                </a:ext>
              </a:extLst>
            </p:cNvPr>
            <p:cNvSpPr/>
            <p:nvPr/>
          </p:nvSpPr>
          <p:spPr>
            <a:xfrm rot="5400000">
              <a:off x="2430563" y="4470322"/>
              <a:ext cx="485421" cy="36473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5606" name="Cilindro 5605">
              <a:extLst>
                <a:ext uri="{FF2B5EF4-FFF2-40B4-BE49-F238E27FC236}">
                  <a16:creationId xmlns:a16="http://schemas.microsoft.com/office/drawing/2014/main" id="{0660070A-EE5A-491F-B866-AE1823681B40}"/>
                </a:ext>
              </a:extLst>
            </p:cNvPr>
            <p:cNvSpPr/>
            <p:nvPr/>
          </p:nvSpPr>
          <p:spPr>
            <a:xfrm rot="5400000">
              <a:off x="2784069" y="4622395"/>
              <a:ext cx="82555" cy="60587"/>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grpSp>
      <p:pic>
        <p:nvPicPr>
          <p:cNvPr id="5607" name="Picture 13">
            <a:extLst>
              <a:ext uri="{FF2B5EF4-FFF2-40B4-BE49-F238E27FC236}">
                <a16:creationId xmlns:a16="http://schemas.microsoft.com/office/drawing/2014/main" id="{7C744479-8A6A-41DD-9DF8-3828C21F69E6}"/>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63969" y="1227623"/>
            <a:ext cx="403639" cy="199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29" name="Picture 2" descr="Risultati immagini per radioactive">
            <a:extLst>
              <a:ext uri="{FF2B5EF4-FFF2-40B4-BE49-F238E27FC236}">
                <a16:creationId xmlns:a16="http://schemas.microsoft.com/office/drawing/2014/main" id="{AF015E1F-7813-4998-8E05-3BA89A713D86}"/>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6516"/>
          <a:stretch/>
        </p:blipFill>
        <p:spPr bwMode="auto">
          <a:xfrm>
            <a:off x="176948" y="1264908"/>
            <a:ext cx="446444" cy="435900"/>
          </a:xfrm>
          <a:prstGeom prst="rect">
            <a:avLst/>
          </a:prstGeom>
          <a:noFill/>
          <a:extLst>
            <a:ext uri="{909E8E84-426E-40DD-AFC4-6F175D3DCCD1}">
              <a14:hiddenFill xmlns:a14="http://schemas.microsoft.com/office/drawing/2010/main">
                <a:solidFill>
                  <a:srgbClr val="FFFFFF"/>
                </a:solidFill>
              </a14:hiddenFill>
            </a:ext>
          </a:extLst>
        </p:spPr>
      </p:pic>
      <p:sp>
        <p:nvSpPr>
          <p:cNvPr id="5630" name="CasellaDiTesto 1">
            <a:extLst>
              <a:ext uri="{FF2B5EF4-FFF2-40B4-BE49-F238E27FC236}">
                <a16:creationId xmlns:a16="http://schemas.microsoft.com/office/drawing/2014/main" id="{535AF1AA-D8B6-47C9-80AF-C8F0506677F8}"/>
              </a:ext>
            </a:extLst>
          </p:cNvPr>
          <p:cNvSpPr txBox="1">
            <a:spLocks noChangeArrowheads="1"/>
          </p:cNvSpPr>
          <p:nvPr/>
        </p:nvSpPr>
        <p:spPr bwMode="auto">
          <a:xfrm>
            <a:off x="611858" y="3435072"/>
            <a:ext cx="13166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Detector 2</a:t>
            </a:r>
          </a:p>
        </p:txBody>
      </p:sp>
      <p:grpSp>
        <p:nvGrpSpPr>
          <p:cNvPr id="5631" name="Gruppo 5630">
            <a:extLst>
              <a:ext uri="{FF2B5EF4-FFF2-40B4-BE49-F238E27FC236}">
                <a16:creationId xmlns:a16="http://schemas.microsoft.com/office/drawing/2014/main" id="{025D34F4-6C14-4D22-942C-802CCECB05C1}"/>
              </a:ext>
            </a:extLst>
          </p:cNvPr>
          <p:cNvGrpSpPr/>
          <p:nvPr/>
        </p:nvGrpSpPr>
        <p:grpSpPr>
          <a:xfrm>
            <a:off x="606400" y="3805907"/>
            <a:ext cx="1170683" cy="792088"/>
            <a:chOff x="1684957" y="4256645"/>
            <a:chExt cx="1170683" cy="792088"/>
          </a:xfrm>
        </p:grpSpPr>
        <p:sp>
          <p:nvSpPr>
            <p:cNvPr id="5632" name="Cilindro 5631">
              <a:extLst>
                <a:ext uri="{FF2B5EF4-FFF2-40B4-BE49-F238E27FC236}">
                  <a16:creationId xmlns:a16="http://schemas.microsoft.com/office/drawing/2014/main" id="{0465EBD6-EDD5-487F-B5CD-6CCAF1CE9657}"/>
                </a:ext>
              </a:extLst>
            </p:cNvPr>
            <p:cNvSpPr/>
            <p:nvPr/>
          </p:nvSpPr>
          <p:spPr>
            <a:xfrm rot="5400000">
              <a:off x="1752895" y="4188707"/>
              <a:ext cx="792088" cy="92796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5633" name="Cilindro 5632">
              <a:extLst>
                <a:ext uri="{FF2B5EF4-FFF2-40B4-BE49-F238E27FC236}">
                  <a16:creationId xmlns:a16="http://schemas.microsoft.com/office/drawing/2014/main" id="{1733D768-352C-4D06-9FA4-78F39AF510A0}"/>
                </a:ext>
              </a:extLst>
            </p:cNvPr>
            <p:cNvSpPr/>
            <p:nvPr/>
          </p:nvSpPr>
          <p:spPr>
            <a:xfrm rot="5400000">
              <a:off x="2430563" y="4470322"/>
              <a:ext cx="485421" cy="36473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5634" name="Cilindro 5633">
              <a:extLst>
                <a:ext uri="{FF2B5EF4-FFF2-40B4-BE49-F238E27FC236}">
                  <a16:creationId xmlns:a16="http://schemas.microsoft.com/office/drawing/2014/main" id="{CDC7DAAD-5B7F-4035-A021-E0A7C5C195D1}"/>
                </a:ext>
              </a:extLst>
            </p:cNvPr>
            <p:cNvSpPr/>
            <p:nvPr/>
          </p:nvSpPr>
          <p:spPr>
            <a:xfrm rot="5400000">
              <a:off x="2784069" y="4622395"/>
              <a:ext cx="82555" cy="60587"/>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grpSp>
      <p:pic>
        <p:nvPicPr>
          <p:cNvPr id="5635" name="Picture 2" descr="Risultati immagini per radioactive">
            <a:extLst>
              <a:ext uri="{FF2B5EF4-FFF2-40B4-BE49-F238E27FC236}">
                <a16:creationId xmlns:a16="http://schemas.microsoft.com/office/drawing/2014/main" id="{3E61DB80-D632-47B3-B908-95AB0BFB0F02}"/>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6516"/>
          <a:stretch/>
        </p:blipFill>
        <p:spPr bwMode="auto">
          <a:xfrm>
            <a:off x="106503" y="3987661"/>
            <a:ext cx="446444" cy="435900"/>
          </a:xfrm>
          <a:prstGeom prst="rect">
            <a:avLst/>
          </a:prstGeom>
          <a:noFill/>
          <a:extLst>
            <a:ext uri="{909E8E84-426E-40DD-AFC4-6F175D3DCCD1}">
              <a14:hiddenFill xmlns:a14="http://schemas.microsoft.com/office/drawing/2010/main">
                <a:solidFill>
                  <a:srgbClr val="FFFFFF"/>
                </a:solidFill>
              </a14:hiddenFill>
            </a:ext>
          </a:extLst>
        </p:spPr>
      </p:pic>
      <p:sp>
        <p:nvSpPr>
          <p:cNvPr id="5638" name="CasellaDiTesto 86">
            <a:extLst>
              <a:ext uri="{FF2B5EF4-FFF2-40B4-BE49-F238E27FC236}">
                <a16:creationId xmlns:a16="http://schemas.microsoft.com/office/drawing/2014/main" id="{B9259645-C43F-450B-A87B-1DEDE79EC8F9}"/>
              </a:ext>
            </a:extLst>
          </p:cNvPr>
          <p:cNvSpPr txBox="1">
            <a:spLocks noChangeArrowheads="1"/>
          </p:cNvSpPr>
          <p:nvPr/>
        </p:nvSpPr>
        <p:spPr bwMode="auto">
          <a:xfrm>
            <a:off x="3287688" y="1969095"/>
            <a:ext cx="8651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sz="1400" b="1" i="1" dirty="0">
                <a:latin typeface="Comic Sans MS" pitchFamily="66" charset="0"/>
              </a:rPr>
              <a:t>START</a:t>
            </a:r>
          </a:p>
        </p:txBody>
      </p:sp>
      <p:sp>
        <p:nvSpPr>
          <p:cNvPr id="5639" name="CasellaDiTesto 86">
            <a:extLst>
              <a:ext uri="{FF2B5EF4-FFF2-40B4-BE49-F238E27FC236}">
                <a16:creationId xmlns:a16="http://schemas.microsoft.com/office/drawing/2014/main" id="{FC8F1DB5-C1E8-47BE-A4FE-256F2890E0D7}"/>
              </a:ext>
            </a:extLst>
          </p:cNvPr>
          <p:cNvSpPr txBox="1">
            <a:spLocks noChangeArrowheads="1"/>
          </p:cNvSpPr>
          <p:nvPr/>
        </p:nvSpPr>
        <p:spPr bwMode="auto">
          <a:xfrm>
            <a:off x="3287688" y="3337247"/>
            <a:ext cx="8651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sz="1400" b="1" i="1" dirty="0">
                <a:latin typeface="Comic Sans MS" pitchFamily="66" charset="0"/>
              </a:rPr>
              <a:t>STOP</a:t>
            </a:r>
          </a:p>
        </p:txBody>
      </p:sp>
      <p:pic>
        <p:nvPicPr>
          <p:cNvPr id="5643" name="Picture 13">
            <a:extLst>
              <a:ext uri="{FF2B5EF4-FFF2-40B4-BE49-F238E27FC236}">
                <a16:creationId xmlns:a16="http://schemas.microsoft.com/office/drawing/2014/main" id="{523F5B69-2B35-4D73-9FD5-DFCBA5A8000D}"/>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63969" y="3932859"/>
            <a:ext cx="403639" cy="199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644" name="Connettore 1 3">
            <a:extLst>
              <a:ext uri="{FF2B5EF4-FFF2-40B4-BE49-F238E27FC236}">
                <a16:creationId xmlns:a16="http://schemas.microsoft.com/office/drawing/2014/main" id="{EAE45B52-2C28-4A2A-B5A5-78FCC6C6AA1D}"/>
              </a:ext>
            </a:extLst>
          </p:cNvPr>
          <p:cNvCxnSpPr>
            <a:cxnSpLocks/>
          </p:cNvCxnSpPr>
          <p:nvPr/>
        </p:nvCxnSpPr>
        <p:spPr bwMode="auto">
          <a:xfrm>
            <a:off x="3215680" y="1844824"/>
            <a:ext cx="0" cy="503157"/>
          </a:xfrm>
          <a:prstGeom prst="line">
            <a:avLst/>
          </a:prstGeom>
          <a:ln w="28575">
            <a:solidFill>
              <a:schemeClr val="accent6">
                <a:lumMod val="75000"/>
              </a:schemeClr>
            </a:solidFill>
            <a:headEnd type="none" w="med" len="med"/>
            <a:tailEnd type="arrow" w="med" len="med"/>
          </a:ln>
        </p:spPr>
        <p:style>
          <a:lnRef idx="3">
            <a:schemeClr val="accent1"/>
          </a:lnRef>
          <a:fillRef idx="0">
            <a:schemeClr val="accent1"/>
          </a:fillRef>
          <a:effectRef idx="2">
            <a:schemeClr val="accent1"/>
          </a:effectRef>
          <a:fontRef idx="minor">
            <a:schemeClr val="tx1"/>
          </a:fontRef>
        </p:style>
      </p:cxnSp>
      <p:sp>
        <p:nvSpPr>
          <p:cNvPr id="5649" name="Rettangolo 5648">
            <a:extLst>
              <a:ext uri="{FF2B5EF4-FFF2-40B4-BE49-F238E27FC236}">
                <a16:creationId xmlns:a16="http://schemas.microsoft.com/office/drawing/2014/main" id="{0BD0682B-B073-4A23-9A68-7BA08D0C7662}"/>
              </a:ext>
            </a:extLst>
          </p:cNvPr>
          <p:cNvSpPr/>
          <p:nvPr/>
        </p:nvSpPr>
        <p:spPr>
          <a:xfrm>
            <a:off x="6495859" y="837195"/>
            <a:ext cx="5267113" cy="2554545"/>
          </a:xfrm>
          <a:prstGeom prst="rect">
            <a:avLst/>
          </a:prstGeom>
          <a:effectLst>
            <a:glow rad="673100">
              <a:schemeClr val="accent1">
                <a:alpha val="40000"/>
              </a:schemeClr>
            </a:glow>
            <a:softEdge rad="596900"/>
          </a:effectLst>
        </p:spPr>
        <p:txBody>
          <a:bodyPr wrap="square">
            <a:spAutoFit/>
          </a:bodyPr>
          <a:lstStyle/>
          <a:p>
            <a:pPr marL="342900" indent="-342900" algn="just">
              <a:spcAft>
                <a:spcPts val="600"/>
              </a:spcAft>
              <a:buFont typeface="Arial" panose="020B0604020202020204" pitchFamily="34" charset="0"/>
              <a:buChar char="•"/>
            </a:pPr>
            <a:r>
              <a:rPr lang="en-US" sz="2000" b="1" dirty="0"/>
              <a:t>Manual tuning </a:t>
            </a:r>
            <a:r>
              <a:rPr lang="en-US" sz="2000" dirty="0"/>
              <a:t>of parameters (in particular delay and attenuation of CFD) </a:t>
            </a:r>
          </a:p>
          <a:p>
            <a:pPr marL="342900" indent="-342900" algn="just">
              <a:spcAft>
                <a:spcPts val="600"/>
              </a:spcAft>
              <a:buFont typeface="Arial" panose="020B0604020202020204" pitchFamily="34" charset="0"/>
              <a:buChar char="•"/>
            </a:pPr>
            <a:r>
              <a:rPr lang="en-US" sz="2000" b="1" dirty="0"/>
              <a:t>Low flexibility</a:t>
            </a:r>
          </a:p>
          <a:p>
            <a:pPr marL="342900" indent="-342900" algn="just">
              <a:spcAft>
                <a:spcPts val="600"/>
              </a:spcAft>
              <a:buFont typeface="Arial" panose="020B0604020202020204" pitchFamily="34" charset="0"/>
              <a:buChar char="•"/>
            </a:pPr>
            <a:r>
              <a:rPr lang="en-US" sz="2000" b="1" dirty="0"/>
              <a:t>Expensive</a:t>
            </a:r>
            <a:r>
              <a:rPr lang="en-US" sz="2000" dirty="0"/>
              <a:t> solution</a:t>
            </a:r>
          </a:p>
          <a:p>
            <a:pPr marL="342900" indent="-342900" algn="just">
              <a:spcAft>
                <a:spcPts val="600"/>
              </a:spcAft>
              <a:buFont typeface="Arial" panose="020B0604020202020204" pitchFamily="34" charset="0"/>
              <a:buChar char="•"/>
            </a:pPr>
            <a:r>
              <a:rPr lang="en-US" sz="2000" dirty="0"/>
              <a:t>Additional chain to measure amplitudes of the pulses</a:t>
            </a:r>
          </a:p>
          <a:p>
            <a:pPr marL="342900" indent="-342900">
              <a:spcAft>
                <a:spcPts val="600"/>
              </a:spcAft>
              <a:buFont typeface="Arial" panose="020B0604020202020204" pitchFamily="34" charset="0"/>
              <a:buChar char="•"/>
            </a:pPr>
            <a:endParaRPr lang="en-US" sz="2000" dirty="0"/>
          </a:p>
        </p:txBody>
      </p:sp>
      <p:sp>
        <p:nvSpPr>
          <p:cNvPr id="5652" name="Freccia a destra 5651">
            <a:extLst>
              <a:ext uri="{FF2B5EF4-FFF2-40B4-BE49-F238E27FC236}">
                <a16:creationId xmlns:a16="http://schemas.microsoft.com/office/drawing/2014/main" id="{06DB0491-1F16-4454-A186-933E7B9FA051}"/>
              </a:ext>
            </a:extLst>
          </p:cNvPr>
          <p:cNvSpPr/>
          <p:nvPr/>
        </p:nvSpPr>
        <p:spPr bwMode="auto">
          <a:xfrm rot="5400000">
            <a:off x="5326286" y="3213828"/>
            <a:ext cx="442912" cy="463550"/>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cxnSp>
        <p:nvCxnSpPr>
          <p:cNvPr id="5655" name="Connettore 1 3">
            <a:extLst>
              <a:ext uri="{FF2B5EF4-FFF2-40B4-BE49-F238E27FC236}">
                <a16:creationId xmlns:a16="http://schemas.microsoft.com/office/drawing/2014/main" id="{FB13A18B-C1D3-456D-B88E-47953FA9CE8B}"/>
              </a:ext>
            </a:extLst>
          </p:cNvPr>
          <p:cNvCxnSpPr>
            <a:cxnSpLocks/>
          </p:cNvCxnSpPr>
          <p:nvPr/>
        </p:nvCxnSpPr>
        <p:spPr bwMode="auto">
          <a:xfrm flipV="1">
            <a:off x="3215680" y="3187971"/>
            <a:ext cx="0" cy="517604"/>
          </a:xfrm>
          <a:prstGeom prst="line">
            <a:avLst/>
          </a:prstGeom>
          <a:ln w="28575">
            <a:solidFill>
              <a:schemeClr val="accent6">
                <a:lumMod val="75000"/>
              </a:schemeClr>
            </a:solidFill>
            <a:headEnd type="none" w="med" len="med"/>
            <a:tailEnd type="arrow" w="med" len="med"/>
          </a:ln>
        </p:spPr>
        <p:style>
          <a:lnRef idx="3">
            <a:schemeClr val="accent1"/>
          </a:lnRef>
          <a:fillRef idx="0">
            <a:schemeClr val="accent1"/>
          </a:fillRef>
          <a:effectRef idx="2">
            <a:schemeClr val="accent1"/>
          </a:effectRef>
          <a:fontRef idx="minor">
            <a:schemeClr val="tx1"/>
          </a:fontRef>
        </p:style>
      </p:cxnSp>
      <p:sp>
        <p:nvSpPr>
          <p:cNvPr id="5657" name="CasellaDiTesto 1">
            <a:extLst>
              <a:ext uri="{FF2B5EF4-FFF2-40B4-BE49-F238E27FC236}">
                <a16:creationId xmlns:a16="http://schemas.microsoft.com/office/drawing/2014/main" id="{734D50CB-C532-4ECE-9780-7544DEB60570}"/>
              </a:ext>
            </a:extLst>
          </p:cNvPr>
          <p:cNvSpPr txBox="1">
            <a:spLocks noChangeArrowheads="1"/>
          </p:cNvSpPr>
          <p:nvPr/>
        </p:nvSpPr>
        <p:spPr bwMode="auto">
          <a:xfrm>
            <a:off x="4698380" y="3658580"/>
            <a:ext cx="16863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Time </a:t>
            </a:r>
            <a:r>
              <a:rPr lang="it-IT" b="1" dirty="0" err="1">
                <a:latin typeface="Comic Sans MS" pitchFamily="66" charset="0"/>
              </a:rPr>
              <a:t>Spectrum</a:t>
            </a:r>
            <a:endParaRPr lang="it-IT" b="1" dirty="0">
              <a:latin typeface="Comic Sans MS" pitchFamily="66" charset="0"/>
            </a:endParaRPr>
          </a:p>
        </p:txBody>
      </p:sp>
      <p:sp>
        <p:nvSpPr>
          <p:cNvPr id="5659" name="Rettangolo 5658">
            <a:extLst>
              <a:ext uri="{FF2B5EF4-FFF2-40B4-BE49-F238E27FC236}">
                <a16:creationId xmlns:a16="http://schemas.microsoft.com/office/drawing/2014/main" id="{EB829C7E-A0EA-47F6-84FA-06A9897D0792}"/>
              </a:ext>
            </a:extLst>
          </p:cNvPr>
          <p:cNvSpPr/>
          <p:nvPr/>
        </p:nvSpPr>
        <p:spPr bwMode="auto">
          <a:xfrm>
            <a:off x="5902102" y="5355794"/>
            <a:ext cx="952500" cy="690562"/>
          </a:xfrm>
          <a:prstGeom prst="rect">
            <a:avLst/>
          </a:prstGeom>
          <a:gradFill flip="none" rotWithShape="1">
            <a:gsLst>
              <a:gs pos="0">
                <a:schemeClr val="accent6">
                  <a:lumMod val="75000"/>
                </a:schemeClr>
              </a:gs>
              <a:gs pos="100000">
                <a:srgbClr val="FF7C80"/>
              </a:gs>
            </a:gsLst>
            <a:lin ang="0" scaled="1"/>
            <a:tileRect/>
          </a:gradFill>
          <a:ln>
            <a:solidFill>
              <a:schemeClr val="tx1"/>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a:solidFill>
                  <a:schemeClr val="tx1"/>
                </a:solidFill>
                <a:latin typeface="Comic Sans MS" pitchFamily="66" charset="0"/>
              </a:rPr>
              <a:t>ADC</a:t>
            </a:r>
          </a:p>
        </p:txBody>
      </p:sp>
      <p:sp>
        <p:nvSpPr>
          <p:cNvPr id="5664" name="Freccia a destra 5663">
            <a:extLst>
              <a:ext uri="{FF2B5EF4-FFF2-40B4-BE49-F238E27FC236}">
                <a16:creationId xmlns:a16="http://schemas.microsoft.com/office/drawing/2014/main" id="{0D28D75A-88D6-4B0F-8252-081D0ED98F54}"/>
              </a:ext>
            </a:extLst>
          </p:cNvPr>
          <p:cNvSpPr/>
          <p:nvPr/>
        </p:nvSpPr>
        <p:spPr bwMode="auto">
          <a:xfrm>
            <a:off x="6989475" y="5481913"/>
            <a:ext cx="442912" cy="463550"/>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cxnSp>
        <p:nvCxnSpPr>
          <p:cNvPr id="5665" name="Connettore 1 3">
            <a:extLst>
              <a:ext uri="{FF2B5EF4-FFF2-40B4-BE49-F238E27FC236}">
                <a16:creationId xmlns:a16="http://schemas.microsoft.com/office/drawing/2014/main" id="{39B9E799-0CA9-45F5-BDBC-476805BF14B5}"/>
              </a:ext>
            </a:extLst>
          </p:cNvPr>
          <p:cNvCxnSpPr>
            <a:cxnSpLocks/>
            <a:stCxn id="5659" idx="1"/>
          </p:cNvCxnSpPr>
          <p:nvPr/>
        </p:nvCxnSpPr>
        <p:spPr bwMode="auto">
          <a:xfrm flipH="1">
            <a:off x="3072636" y="5701075"/>
            <a:ext cx="2829466"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5658" name="Rettangolo 5657">
            <a:extLst>
              <a:ext uri="{FF2B5EF4-FFF2-40B4-BE49-F238E27FC236}">
                <a16:creationId xmlns:a16="http://schemas.microsoft.com/office/drawing/2014/main" id="{64D5A9DD-0DEA-49B7-B586-CFADFE9B7BA4}"/>
              </a:ext>
            </a:extLst>
          </p:cNvPr>
          <p:cNvSpPr/>
          <p:nvPr/>
        </p:nvSpPr>
        <p:spPr bwMode="auto">
          <a:xfrm>
            <a:off x="4613211" y="5355794"/>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err="1">
                <a:solidFill>
                  <a:schemeClr val="tx1"/>
                </a:solidFill>
                <a:latin typeface="Comic Sans MS" pitchFamily="66" charset="0"/>
              </a:rPr>
              <a:t>Peak</a:t>
            </a:r>
            <a:endParaRPr lang="it-IT" b="1" dirty="0">
              <a:solidFill>
                <a:schemeClr val="tx1"/>
              </a:solidFill>
              <a:latin typeface="Comic Sans MS" pitchFamily="66" charset="0"/>
            </a:endParaRPr>
          </a:p>
          <a:p>
            <a:pPr algn="ctr"/>
            <a:r>
              <a:rPr lang="it-IT" b="1" dirty="0" err="1">
                <a:solidFill>
                  <a:schemeClr val="tx1"/>
                </a:solidFill>
                <a:latin typeface="Comic Sans MS" pitchFamily="66" charset="0"/>
              </a:rPr>
              <a:t>Sensing</a:t>
            </a:r>
            <a:endParaRPr lang="it-IT" b="1" dirty="0">
              <a:solidFill>
                <a:schemeClr val="tx1"/>
              </a:solidFill>
              <a:latin typeface="Comic Sans MS" pitchFamily="66" charset="0"/>
            </a:endParaRPr>
          </a:p>
        </p:txBody>
      </p:sp>
      <p:sp>
        <p:nvSpPr>
          <p:cNvPr id="5660" name="Rettangolo 5659">
            <a:extLst>
              <a:ext uri="{FF2B5EF4-FFF2-40B4-BE49-F238E27FC236}">
                <a16:creationId xmlns:a16="http://schemas.microsoft.com/office/drawing/2014/main" id="{550ACB92-FDEA-40B2-B5F1-E8D299AEEAEE}"/>
              </a:ext>
            </a:extLst>
          </p:cNvPr>
          <p:cNvSpPr/>
          <p:nvPr/>
        </p:nvSpPr>
        <p:spPr bwMode="auto">
          <a:xfrm>
            <a:off x="3359607" y="5355794"/>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err="1">
                <a:solidFill>
                  <a:schemeClr val="tx1"/>
                </a:solidFill>
                <a:latin typeface="Comic Sans MS" pitchFamily="66" charset="0"/>
              </a:rPr>
              <a:t>Shaping</a:t>
            </a:r>
            <a:endParaRPr lang="it-IT" b="1" dirty="0">
              <a:solidFill>
                <a:schemeClr val="tx1"/>
              </a:solidFill>
              <a:latin typeface="Comic Sans MS" pitchFamily="66" charset="0"/>
            </a:endParaRPr>
          </a:p>
          <a:p>
            <a:pPr algn="ctr"/>
            <a:r>
              <a:rPr lang="it-IT" b="1" dirty="0" err="1">
                <a:solidFill>
                  <a:schemeClr val="tx1"/>
                </a:solidFill>
                <a:latin typeface="Comic Sans MS" pitchFamily="66" charset="0"/>
              </a:rPr>
              <a:t>Amplif</a:t>
            </a:r>
            <a:endParaRPr lang="it-IT" b="1" dirty="0">
              <a:solidFill>
                <a:schemeClr val="tx1"/>
              </a:solidFill>
              <a:latin typeface="Comic Sans MS" pitchFamily="66" charset="0"/>
            </a:endParaRPr>
          </a:p>
        </p:txBody>
      </p:sp>
      <p:sp>
        <p:nvSpPr>
          <p:cNvPr id="5667" name="CasellaDiTesto 1">
            <a:extLst>
              <a:ext uri="{FF2B5EF4-FFF2-40B4-BE49-F238E27FC236}">
                <a16:creationId xmlns:a16="http://schemas.microsoft.com/office/drawing/2014/main" id="{830652C0-B93B-453F-AE18-F1C5CCFD3AAF}"/>
              </a:ext>
            </a:extLst>
          </p:cNvPr>
          <p:cNvSpPr txBox="1">
            <a:spLocks noChangeArrowheads="1"/>
          </p:cNvSpPr>
          <p:nvPr/>
        </p:nvSpPr>
        <p:spPr bwMode="auto">
          <a:xfrm>
            <a:off x="7425847" y="5550538"/>
            <a:ext cx="241456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2x Energy </a:t>
            </a:r>
            <a:r>
              <a:rPr lang="it-IT" b="1" dirty="0" err="1">
                <a:latin typeface="Comic Sans MS" pitchFamily="66" charset="0"/>
              </a:rPr>
              <a:t>Spectrum</a:t>
            </a:r>
            <a:endParaRPr lang="it-IT" b="1" dirty="0">
              <a:latin typeface="Comic Sans MS" pitchFamily="66" charset="0"/>
            </a:endParaRPr>
          </a:p>
        </p:txBody>
      </p:sp>
      <p:cxnSp>
        <p:nvCxnSpPr>
          <p:cNvPr id="5671" name="Connettore 1 3">
            <a:extLst>
              <a:ext uri="{FF2B5EF4-FFF2-40B4-BE49-F238E27FC236}">
                <a16:creationId xmlns:a16="http://schemas.microsoft.com/office/drawing/2014/main" id="{14609ECE-D294-4D14-BC18-50291FAC06F7}"/>
              </a:ext>
            </a:extLst>
          </p:cNvPr>
          <p:cNvCxnSpPr>
            <a:cxnSpLocks/>
          </p:cNvCxnSpPr>
          <p:nvPr/>
        </p:nvCxnSpPr>
        <p:spPr bwMode="auto">
          <a:xfrm flipV="1">
            <a:off x="1871942" y="4186638"/>
            <a:ext cx="6776" cy="1711945"/>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5674" name="Connettore 1 3">
            <a:extLst>
              <a:ext uri="{FF2B5EF4-FFF2-40B4-BE49-F238E27FC236}">
                <a16:creationId xmlns:a16="http://schemas.microsoft.com/office/drawing/2014/main" id="{EE7367F3-2A27-4E01-B850-76367A6B12A6}"/>
              </a:ext>
            </a:extLst>
          </p:cNvPr>
          <p:cNvCxnSpPr>
            <a:cxnSpLocks/>
          </p:cNvCxnSpPr>
          <p:nvPr/>
        </p:nvCxnSpPr>
        <p:spPr bwMode="auto">
          <a:xfrm flipV="1">
            <a:off x="1988169" y="1484784"/>
            <a:ext cx="10772" cy="4209566"/>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5679" name="Connettore 1 3">
            <a:extLst>
              <a:ext uri="{FF2B5EF4-FFF2-40B4-BE49-F238E27FC236}">
                <a16:creationId xmlns:a16="http://schemas.microsoft.com/office/drawing/2014/main" id="{EECB3035-CA1B-43CF-B9AE-3A3ADC624749}"/>
              </a:ext>
            </a:extLst>
          </p:cNvPr>
          <p:cNvCxnSpPr>
            <a:cxnSpLocks/>
          </p:cNvCxnSpPr>
          <p:nvPr/>
        </p:nvCxnSpPr>
        <p:spPr bwMode="auto">
          <a:xfrm flipH="1">
            <a:off x="1998942" y="5661248"/>
            <a:ext cx="338437"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grpSp>
        <p:nvGrpSpPr>
          <p:cNvPr id="5661" name="Gruppo 5660">
            <a:extLst>
              <a:ext uri="{FF2B5EF4-FFF2-40B4-BE49-F238E27FC236}">
                <a16:creationId xmlns:a16="http://schemas.microsoft.com/office/drawing/2014/main" id="{4F5AD6FF-EEDB-4350-96A8-6AF08AC8B72B}"/>
              </a:ext>
            </a:extLst>
          </p:cNvPr>
          <p:cNvGrpSpPr/>
          <p:nvPr/>
        </p:nvGrpSpPr>
        <p:grpSpPr>
          <a:xfrm>
            <a:off x="2053219" y="5242796"/>
            <a:ext cx="1119832" cy="918146"/>
            <a:chOff x="5408217" y="3349277"/>
            <a:chExt cx="1119832" cy="918146"/>
          </a:xfrm>
        </p:grpSpPr>
        <p:sp>
          <p:nvSpPr>
            <p:cNvPr id="5662" name="Triangolo isoscele 5661">
              <a:extLst>
                <a:ext uri="{FF2B5EF4-FFF2-40B4-BE49-F238E27FC236}">
                  <a16:creationId xmlns:a16="http://schemas.microsoft.com/office/drawing/2014/main" id="{B7BD075A-0E92-4242-A777-DDC88A2573E9}"/>
                </a:ext>
              </a:extLst>
            </p:cNvPr>
            <p:cNvSpPr/>
            <p:nvPr/>
          </p:nvSpPr>
          <p:spPr bwMode="auto">
            <a:xfrm rot="5400000">
              <a:off x="5561068" y="3300442"/>
              <a:ext cx="918146" cy="1015816"/>
            </a:xfrm>
            <a:prstGeom prst="triangle">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a:solidFill>
                  <a:schemeClr val="tx1"/>
                </a:solidFill>
                <a:latin typeface="Comic Sans MS" pitchFamily="66" charset="0"/>
              </a:endParaRPr>
            </a:p>
          </p:txBody>
        </p:sp>
        <p:sp>
          <p:nvSpPr>
            <p:cNvPr id="5663" name="CasellaDiTesto 20">
              <a:extLst>
                <a:ext uri="{FF2B5EF4-FFF2-40B4-BE49-F238E27FC236}">
                  <a16:creationId xmlns:a16="http://schemas.microsoft.com/office/drawing/2014/main" id="{E0E71264-F65D-48E4-90B2-B2525E7947B0}"/>
                </a:ext>
              </a:extLst>
            </p:cNvPr>
            <p:cNvSpPr txBox="1">
              <a:spLocks noChangeArrowheads="1"/>
            </p:cNvSpPr>
            <p:nvPr/>
          </p:nvSpPr>
          <p:spPr bwMode="auto">
            <a:xfrm>
              <a:off x="5408217" y="3635275"/>
              <a:ext cx="1102035" cy="369789"/>
            </a:xfrm>
            <a:prstGeom prst="rect">
              <a:avLst/>
            </a:prstGeom>
            <a:noFill/>
            <a:ln>
              <a:no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defPPr>
                <a:defRPr lang="it-IT"/>
              </a:defPPr>
              <a:lvl1pPr algn="ctr">
                <a:defRPr b="1">
                  <a:latin typeface="Comic Sans MS" pitchFamily="66"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it-IT" dirty="0" err="1"/>
                <a:t>Preamp</a:t>
              </a:r>
              <a:endParaRPr lang="it-IT" dirty="0"/>
            </a:p>
          </p:txBody>
        </p:sp>
      </p:grpSp>
      <p:cxnSp>
        <p:nvCxnSpPr>
          <p:cNvPr id="5681" name="Connettore 1 3">
            <a:extLst>
              <a:ext uri="{FF2B5EF4-FFF2-40B4-BE49-F238E27FC236}">
                <a16:creationId xmlns:a16="http://schemas.microsoft.com/office/drawing/2014/main" id="{D5C948EA-D6CF-4691-8E47-1901F12C0828}"/>
              </a:ext>
            </a:extLst>
          </p:cNvPr>
          <p:cNvCxnSpPr>
            <a:cxnSpLocks/>
          </p:cNvCxnSpPr>
          <p:nvPr/>
        </p:nvCxnSpPr>
        <p:spPr bwMode="auto">
          <a:xfrm flipH="1">
            <a:off x="1876029" y="5898583"/>
            <a:ext cx="292131"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005034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74"/>
                                        </p:tgtEl>
                                        <p:attrNameLst>
                                          <p:attrName>style.visibility</p:attrName>
                                        </p:attrNameLst>
                                      </p:cBhvr>
                                      <p:to>
                                        <p:strVal val="visible"/>
                                      </p:to>
                                    </p:set>
                                    <p:animEffect transition="in" filter="fade">
                                      <p:cBhvr>
                                        <p:cTn id="7" dur="500"/>
                                        <p:tgtEl>
                                          <p:spTgt spid="5674"/>
                                        </p:tgtEl>
                                      </p:cBhvr>
                                    </p:animEffect>
                                  </p:childTnLst>
                                </p:cTn>
                              </p:par>
                              <p:par>
                                <p:cTn id="8" presetID="10" presetClass="entr" presetSubtype="0" fill="hold" nodeType="withEffect">
                                  <p:stCondLst>
                                    <p:cond delay="0"/>
                                  </p:stCondLst>
                                  <p:childTnLst>
                                    <p:set>
                                      <p:cBhvr>
                                        <p:cTn id="9" dur="1" fill="hold">
                                          <p:stCondLst>
                                            <p:cond delay="0"/>
                                          </p:stCondLst>
                                        </p:cTn>
                                        <p:tgtEl>
                                          <p:spTgt spid="5671"/>
                                        </p:tgtEl>
                                        <p:attrNameLst>
                                          <p:attrName>style.visibility</p:attrName>
                                        </p:attrNameLst>
                                      </p:cBhvr>
                                      <p:to>
                                        <p:strVal val="visible"/>
                                      </p:to>
                                    </p:set>
                                    <p:animEffect transition="in" filter="fade">
                                      <p:cBhvr>
                                        <p:cTn id="10" dur="500"/>
                                        <p:tgtEl>
                                          <p:spTgt spid="5671"/>
                                        </p:tgtEl>
                                      </p:cBhvr>
                                    </p:animEffect>
                                  </p:childTnLst>
                                </p:cTn>
                              </p:par>
                              <p:par>
                                <p:cTn id="11" presetID="10" presetClass="entr" presetSubtype="0" fill="hold" nodeType="withEffect">
                                  <p:stCondLst>
                                    <p:cond delay="0"/>
                                  </p:stCondLst>
                                  <p:childTnLst>
                                    <p:set>
                                      <p:cBhvr>
                                        <p:cTn id="12" dur="1" fill="hold">
                                          <p:stCondLst>
                                            <p:cond delay="0"/>
                                          </p:stCondLst>
                                        </p:cTn>
                                        <p:tgtEl>
                                          <p:spTgt spid="5690"/>
                                        </p:tgtEl>
                                        <p:attrNameLst>
                                          <p:attrName>style.visibility</p:attrName>
                                        </p:attrNameLst>
                                      </p:cBhvr>
                                      <p:to>
                                        <p:strVal val="visible"/>
                                      </p:to>
                                    </p:set>
                                    <p:animEffect transition="in" filter="fade">
                                      <p:cBhvr>
                                        <p:cTn id="13" dur="500"/>
                                        <p:tgtEl>
                                          <p:spTgt spid="569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689"/>
                                        </p:tgtEl>
                                        <p:attrNameLst>
                                          <p:attrName>style.visibility</p:attrName>
                                        </p:attrNameLst>
                                      </p:cBhvr>
                                      <p:to>
                                        <p:strVal val="visible"/>
                                      </p:to>
                                    </p:set>
                                    <p:animEffect transition="in" filter="fade">
                                      <p:cBhvr>
                                        <p:cTn id="16" dur="500"/>
                                        <p:tgtEl>
                                          <p:spTgt spid="568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688"/>
                                        </p:tgtEl>
                                        <p:attrNameLst>
                                          <p:attrName>style.visibility</p:attrName>
                                        </p:attrNameLst>
                                      </p:cBhvr>
                                      <p:to>
                                        <p:strVal val="visible"/>
                                      </p:to>
                                    </p:set>
                                    <p:animEffect transition="in" filter="fade">
                                      <p:cBhvr>
                                        <p:cTn id="19" dur="500"/>
                                        <p:tgtEl>
                                          <p:spTgt spid="568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687"/>
                                        </p:tgtEl>
                                        <p:attrNameLst>
                                          <p:attrName>style.visibility</p:attrName>
                                        </p:attrNameLst>
                                      </p:cBhvr>
                                      <p:to>
                                        <p:strVal val="visible"/>
                                      </p:to>
                                    </p:set>
                                    <p:animEffect transition="in" filter="fade">
                                      <p:cBhvr>
                                        <p:cTn id="22" dur="500"/>
                                        <p:tgtEl>
                                          <p:spTgt spid="568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685"/>
                                        </p:tgtEl>
                                        <p:attrNameLst>
                                          <p:attrName>style.visibility</p:attrName>
                                        </p:attrNameLst>
                                      </p:cBhvr>
                                      <p:to>
                                        <p:strVal val="visible"/>
                                      </p:to>
                                    </p:set>
                                    <p:animEffect transition="in" filter="fade">
                                      <p:cBhvr>
                                        <p:cTn id="25" dur="500"/>
                                        <p:tgtEl>
                                          <p:spTgt spid="568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659"/>
                                        </p:tgtEl>
                                        <p:attrNameLst>
                                          <p:attrName>style.visibility</p:attrName>
                                        </p:attrNameLst>
                                      </p:cBhvr>
                                      <p:to>
                                        <p:strVal val="visible"/>
                                      </p:to>
                                    </p:set>
                                    <p:animEffect transition="in" filter="fade">
                                      <p:cBhvr>
                                        <p:cTn id="28" dur="500"/>
                                        <p:tgtEl>
                                          <p:spTgt spid="565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664"/>
                                        </p:tgtEl>
                                        <p:attrNameLst>
                                          <p:attrName>style.visibility</p:attrName>
                                        </p:attrNameLst>
                                      </p:cBhvr>
                                      <p:to>
                                        <p:strVal val="visible"/>
                                      </p:to>
                                    </p:set>
                                    <p:animEffect transition="in" filter="fade">
                                      <p:cBhvr>
                                        <p:cTn id="31" dur="500"/>
                                        <p:tgtEl>
                                          <p:spTgt spid="5664"/>
                                        </p:tgtEl>
                                      </p:cBhvr>
                                    </p:animEffect>
                                  </p:childTnLst>
                                </p:cTn>
                              </p:par>
                              <p:par>
                                <p:cTn id="32" presetID="10" presetClass="entr" presetSubtype="0" fill="hold" nodeType="withEffect">
                                  <p:stCondLst>
                                    <p:cond delay="0"/>
                                  </p:stCondLst>
                                  <p:childTnLst>
                                    <p:set>
                                      <p:cBhvr>
                                        <p:cTn id="33" dur="1" fill="hold">
                                          <p:stCondLst>
                                            <p:cond delay="0"/>
                                          </p:stCondLst>
                                        </p:cTn>
                                        <p:tgtEl>
                                          <p:spTgt spid="5665"/>
                                        </p:tgtEl>
                                        <p:attrNameLst>
                                          <p:attrName>style.visibility</p:attrName>
                                        </p:attrNameLst>
                                      </p:cBhvr>
                                      <p:to>
                                        <p:strVal val="visible"/>
                                      </p:to>
                                    </p:set>
                                    <p:animEffect transition="in" filter="fade">
                                      <p:cBhvr>
                                        <p:cTn id="34" dur="500"/>
                                        <p:tgtEl>
                                          <p:spTgt spid="566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658"/>
                                        </p:tgtEl>
                                        <p:attrNameLst>
                                          <p:attrName>style.visibility</p:attrName>
                                        </p:attrNameLst>
                                      </p:cBhvr>
                                      <p:to>
                                        <p:strVal val="visible"/>
                                      </p:to>
                                    </p:set>
                                    <p:animEffect transition="in" filter="fade">
                                      <p:cBhvr>
                                        <p:cTn id="37" dur="500"/>
                                        <p:tgtEl>
                                          <p:spTgt spid="565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5660"/>
                                        </p:tgtEl>
                                        <p:attrNameLst>
                                          <p:attrName>style.visibility</p:attrName>
                                        </p:attrNameLst>
                                      </p:cBhvr>
                                      <p:to>
                                        <p:strVal val="visible"/>
                                      </p:to>
                                    </p:set>
                                    <p:animEffect transition="in" filter="fade">
                                      <p:cBhvr>
                                        <p:cTn id="40" dur="500"/>
                                        <p:tgtEl>
                                          <p:spTgt spid="566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5667"/>
                                        </p:tgtEl>
                                        <p:attrNameLst>
                                          <p:attrName>style.visibility</p:attrName>
                                        </p:attrNameLst>
                                      </p:cBhvr>
                                      <p:to>
                                        <p:strVal val="visible"/>
                                      </p:to>
                                    </p:set>
                                    <p:animEffect transition="in" filter="fade">
                                      <p:cBhvr>
                                        <p:cTn id="43" dur="500"/>
                                        <p:tgtEl>
                                          <p:spTgt spid="5667"/>
                                        </p:tgtEl>
                                      </p:cBhvr>
                                    </p:animEffect>
                                  </p:childTnLst>
                                </p:cTn>
                              </p:par>
                              <p:par>
                                <p:cTn id="44" presetID="10" presetClass="entr" presetSubtype="0" fill="hold" nodeType="withEffect">
                                  <p:stCondLst>
                                    <p:cond delay="0"/>
                                  </p:stCondLst>
                                  <p:childTnLst>
                                    <p:set>
                                      <p:cBhvr>
                                        <p:cTn id="45" dur="1" fill="hold">
                                          <p:stCondLst>
                                            <p:cond delay="0"/>
                                          </p:stCondLst>
                                        </p:cTn>
                                        <p:tgtEl>
                                          <p:spTgt spid="5679"/>
                                        </p:tgtEl>
                                        <p:attrNameLst>
                                          <p:attrName>style.visibility</p:attrName>
                                        </p:attrNameLst>
                                      </p:cBhvr>
                                      <p:to>
                                        <p:strVal val="visible"/>
                                      </p:to>
                                    </p:set>
                                    <p:animEffect transition="in" filter="fade">
                                      <p:cBhvr>
                                        <p:cTn id="46" dur="500"/>
                                        <p:tgtEl>
                                          <p:spTgt spid="5679"/>
                                        </p:tgtEl>
                                      </p:cBhvr>
                                    </p:animEffect>
                                  </p:childTnLst>
                                </p:cTn>
                              </p:par>
                              <p:par>
                                <p:cTn id="47" presetID="10" presetClass="entr" presetSubtype="0" fill="hold" nodeType="withEffect">
                                  <p:stCondLst>
                                    <p:cond delay="0"/>
                                  </p:stCondLst>
                                  <p:childTnLst>
                                    <p:set>
                                      <p:cBhvr>
                                        <p:cTn id="48" dur="1" fill="hold">
                                          <p:stCondLst>
                                            <p:cond delay="0"/>
                                          </p:stCondLst>
                                        </p:cTn>
                                        <p:tgtEl>
                                          <p:spTgt spid="5661"/>
                                        </p:tgtEl>
                                        <p:attrNameLst>
                                          <p:attrName>style.visibility</p:attrName>
                                        </p:attrNameLst>
                                      </p:cBhvr>
                                      <p:to>
                                        <p:strVal val="visible"/>
                                      </p:to>
                                    </p:set>
                                    <p:animEffect transition="in" filter="fade">
                                      <p:cBhvr>
                                        <p:cTn id="49" dur="500"/>
                                        <p:tgtEl>
                                          <p:spTgt spid="5661"/>
                                        </p:tgtEl>
                                      </p:cBhvr>
                                    </p:animEffect>
                                  </p:childTnLst>
                                </p:cTn>
                              </p:par>
                              <p:par>
                                <p:cTn id="50" presetID="10" presetClass="entr" presetSubtype="0" fill="hold" nodeType="withEffect">
                                  <p:stCondLst>
                                    <p:cond delay="0"/>
                                  </p:stCondLst>
                                  <p:childTnLst>
                                    <p:set>
                                      <p:cBhvr>
                                        <p:cTn id="51" dur="1" fill="hold">
                                          <p:stCondLst>
                                            <p:cond delay="0"/>
                                          </p:stCondLst>
                                        </p:cTn>
                                        <p:tgtEl>
                                          <p:spTgt spid="5681"/>
                                        </p:tgtEl>
                                        <p:attrNameLst>
                                          <p:attrName>style.visibility</p:attrName>
                                        </p:attrNameLst>
                                      </p:cBhvr>
                                      <p:to>
                                        <p:strVal val="visible"/>
                                      </p:to>
                                    </p:set>
                                    <p:animEffect transition="in" filter="fade">
                                      <p:cBhvr>
                                        <p:cTn id="52" dur="500"/>
                                        <p:tgtEl>
                                          <p:spTgt spid="5681"/>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6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9" grpId="0" animBg="1"/>
      <p:bldP spid="5688" grpId="0" animBg="1"/>
      <p:bldP spid="5687" grpId="0" animBg="1"/>
      <p:bldP spid="5685" grpId="0" animBg="1"/>
      <p:bldP spid="5649" grpId="0"/>
      <p:bldP spid="5659" grpId="0" animBg="1"/>
      <p:bldP spid="5664" grpId="0" animBg="1"/>
      <p:bldP spid="5658" grpId="0" animBg="1"/>
      <p:bldP spid="5660" grpId="0" animBg="1"/>
      <p:bldP spid="566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a:extLst>
              <a:ext uri="{FF2B5EF4-FFF2-40B4-BE49-F238E27FC236}">
                <a16:creationId xmlns:a16="http://schemas.microsoft.com/office/drawing/2014/main" id="{3031EDC4-86F3-48AB-A14C-58AFBC3AF9FA}"/>
              </a:ext>
            </a:extLst>
          </p:cNvPr>
          <p:cNvSpPr txBox="1"/>
          <p:nvPr/>
        </p:nvSpPr>
        <p:spPr>
          <a:xfrm>
            <a:off x="4079776" y="3105834"/>
            <a:ext cx="6480720" cy="646331"/>
          </a:xfrm>
          <a:prstGeom prst="rect">
            <a:avLst/>
          </a:prstGeom>
          <a:noFill/>
        </p:spPr>
        <p:txBody>
          <a:bodyPr wrap="square" rtlCol="0">
            <a:spAutoFit/>
          </a:bodyPr>
          <a:lstStyle/>
          <a:p>
            <a:pPr algn="ctr"/>
            <a:r>
              <a:rPr lang="it-IT" sz="3600" b="1" dirty="0">
                <a:solidFill>
                  <a:schemeClr val="bg2">
                    <a:lumMod val="50000"/>
                  </a:schemeClr>
                </a:solidFill>
              </a:rPr>
              <a:t>THANKS FOR YOUR ATTENTION!</a:t>
            </a:r>
          </a:p>
        </p:txBody>
      </p:sp>
    </p:spTree>
    <p:extLst>
      <p:ext uri="{BB962C8B-B14F-4D97-AF65-F5344CB8AC3E}">
        <p14:creationId xmlns:p14="http://schemas.microsoft.com/office/powerpoint/2010/main" val="30113562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a:extLst>
              <a:ext uri="{FF2B5EF4-FFF2-40B4-BE49-F238E27FC236}">
                <a16:creationId xmlns:a16="http://schemas.microsoft.com/office/drawing/2014/main" id="{3031EDC4-86F3-48AB-A14C-58AFBC3AF9FA}"/>
              </a:ext>
            </a:extLst>
          </p:cNvPr>
          <p:cNvSpPr txBox="1"/>
          <p:nvPr/>
        </p:nvSpPr>
        <p:spPr>
          <a:xfrm>
            <a:off x="4727848" y="3105834"/>
            <a:ext cx="4716758" cy="646331"/>
          </a:xfrm>
          <a:prstGeom prst="rect">
            <a:avLst/>
          </a:prstGeom>
          <a:noFill/>
        </p:spPr>
        <p:txBody>
          <a:bodyPr wrap="square" rtlCol="0">
            <a:spAutoFit/>
          </a:bodyPr>
          <a:lstStyle/>
          <a:p>
            <a:pPr algn="ctr"/>
            <a:r>
              <a:rPr lang="it-IT" sz="3600" b="1" dirty="0">
                <a:solidFill>
                  <a:schemeClr val="bg2">
                    <a:lumMod val="50000"/>
                  </a:schemeClr>
                </a:solidFill>
              </a:rPr>
              <a:t>BACKUP SLIDES</a:t>
            </a:r>
          </a:p>
        </p:txBody>
      </p:sp>
    </p:spTree>
    <p:extLst>
      <p:ext uri="{BB962C8B-B14F-4D97-AF65-F5344CB8AC3E}">
        <p14:creationId xmlns:p14="http://schemas.microsoft.com/office/powerpoint/2010/main" val="21893621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igital CFD: RMS vs Amplitude</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5" name="Rectangle 2">
            <a:extLst>
              <a:ext uri="{FF2B5EF4-FFF2-40B4-BE49-F238E27FC236}">
                <a16:creationId xmlns:a16="http://schemas.microsoft.com/office/drawing/2014/main" id="{0D9A43FA-54EF-4C63-9AA5-261CE42E47E2}"/>
              </a:ext>
            </a:extLst>
          </p:cNvPr>
          <p:cNvSpPr>
            <a:spLocks noChangeArrowheads="1"/>
          </p:cNvSpPr>
          <p:nvPr/>
        </p:nvSpPr>
        <p:spPr bwMode="auto">
          <a:xfrm>
            <a:off x="695399" y="715576"/>
            <a:ext cx="206736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Immagine 6">
            <a:extLst>
              <a:ext uri="{FF2B5EF4-FFF2-40B4-BE49-F238E27FC236}">
                <a16:creationId xmlns:a16="http://schemas.microsoft.com/office/drawing/2014/main" id="{2C836C32-4DEA-40DC-85BE-4617B5931447}"/>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91544" y="548680"/>
            <a:ext cx="8318709" cy="5804872"/>
          </a:xfrm>
          <a:prstGeom prst="rect">
            <a:avLst/>
          </a:prstGeom>
          <a:noFill/>
        </p:spPr>
      </p:pic>
    </p:spTree>
    <p:extLst>
      <p:ext uri="{BB962C8B-B14F-4D97-AF65-F5344CB8AC3E}">
        <p14:creationId xmlns:p14="http://schemas.microsoft.com/office/powerpoint/2010/main" val="9072004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igital CFD: Walk vs Amplitude</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5" name="Rectangle 2">
            <a:extLst>
              <a:ext uri="{FF2B5EF4-FFF2-40B4-BE49-F238E27FC236}">
                <a16:creationId xmlns:a16="http://schemas.microsoft.com/office/drawing/2014/main" id="{0D9A43FA-54EF-4C63-9AA5-261CE42E47E2}"/>
              </a:ext>
            </a:extLst>
          </p:cNvPr>
          <p:cNvSpPr>
            <a:spLocks noChangeArrowheads="1"/>
          </p:cNvSpPr>
          <p:nvPr/>
        </p:nvSpPr>
        <p:spPr bwMode="auto">
          <a:xfrm>
            <a:off x="695399" y="715576"/>
            <a:ext cx="206736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7" name="Immagine 6">
            <a:extLst>
              <a:ext uri="{FF2B5EF4-FFF2-40B4-BE49-F238E27FC236}">
                <a16:creationId xmlns:a16="http://schemas.microsoft.com/office/drawing/2014/main" id="{ECEB9CEA-6A90-476C-8A68-F0BD6B7838D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19536" y="548680"/>
            <a:ext cx="8280920" cy="5812492"/>
          </a:xfrm>
          <a:prstGeom prst="rect">
            <a:avLst/>
          </a:prstGeom>
          <a:noFill/>
        </p:spPr>
      </p:pic>
    </p:spTree>
    <p:extLst>
      <p:ext uri="{BB962C8B-B14F-4D97-AF65-F5344CB8AC3E}">
        <p14:creationId xmlns:p14="http://schemas.microsoft.com/office/powerpoint/2010/main" val="11619837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A5202: 64 channel </a:t>
            </a:r>
            <a:r>
              <a:rPr lang="en-US" sz="2400" b="1" dirty="0" err="1">
                <a:solidFill>
                  <a:schemeClr val="tx2"/>
                </a:solidFill>
                <a:latin typeface="Arial Black" pitchFamily="34" charset="0"/>
              </a:rPr>
              <a:t>SiPM</a:t>
            </a:r>
            <a:r>
              <a:rPr lang="en-US" sz="2400" b="1" dirty="0">
                <a:solidFill>
                  <a:schemeClr val="tx2"/>
                </a:solidFill>
                <a:latin typeface="Arial Black" pitchFamily="34" charset="0"/>
              </a:rPr>
              <a:t> readout (</a:t>
            </a:r>
            <a:r>
              <a:rPr lang="en-US" sz="2400" b="1" dirty="0" err="1">
                <a:solidFill>
                  <a:schemeClr val="tx2"/>
                </a:solidFill>
                <a:latin typeface="Arial Black" pitchFamily="34" charset="0"/>
              </a:rPr>
              <a:t>Citiroc</a:t>
            </a:r>
            <a:r>
              <a:rPr lang="en-US" sz="2400" b="1" dirty="0">
                <a:solidFill>
                  <a:schemeClr val="tx2"/>
                </a:solidFill>
                <a:latin typeface="Arial Black" pitchFamily="34" charset="0"/>
              </a:rPr>
              <a:t> 2A)</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5" name="Rectangle 2">
            <a:extLst>
              <a:ext uri="{FF2B5EF4-FFF2-40B4-BE49-F238E27FC236}">
                <a16:creationId xmlns:a16="http://schemas.microsoft.com/office/drawing/2014/main" id="{0D9A43FA-54EF-4C63-9AA5-261CE42E47E2}"/>
              </a:ext>
            </a:extLst>
          </p:cNvPr>
          <p:cNvSpPr>
            <a:spLocks noChangeArrowheads="1"/>
          </p:cNvSpPr>
          <p:nvPr/>
        </p:nvSpPr>
        <p:spPr bwMode="auto">
          <a:xfrm>
            <a:off x="695399" y="715576"/>
            <a:ext cx="206736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ggetto 5">
            <a:extLst>
              <a:ext uri="{FF2B5EF4-FFF2-40B4-BE49-F238E27FC236}">
                <a16:creationId xmlns:a16="http://schemas.microsoft.com/office/drawing/2014/main" id="{E8F7FCE8-742B-4CD6-9271-72DA4CE39506}"/>
              </a:ext>
            </a:extLst>
          </p:cNvPr>
          <p:cNvGraphicFramePr>
            <a:graphicFrameLocks noChangeAspect="1"/>
          </p:cNvGraphicFramePr>
          <p:nvPr/>
        </p:nvGraphicFramePr>
        <p:xfrm>
          <a:off x="695400" y="715577"/>
          <a:ext cx="10369152" cy="5426846"/>
        </p:xfrm>
        <a:graphic>
          <a:graphicData uri="http://schemas.openxmlformats.org/presentationml/2006/ole">
            <mc:AlternateContent xmlns:mc="http://schemas.openxmlformats.org/markup-compatibility/2006">
              <mc:Choice xmlns:v="urn:schemas-microsoft-com:vml" Requires="v">
                <p:oleObj spid="_x0000_s6152" r:id="rId3" imgW="8939622" imgH="4673496" progId="Visio.Drawing.11">
                  <p:embed/>
                </p:oleObj>
              </mc:Choice>
              <mc:Fallback>
                <p:oleObj r:id="rId3" imgW="8939622" imgH="4673496" progId="Visio.Drawing.11">
                  <p:embed/>
                  <p:pic>
                    <p:nvPicPr>
                      <p:cNvPr id="6" name="Oggetto 5">
                        <a:extLst>
                          <a:ext uri="{FF2B5EF4-FFF2-40B4-BE49-F238E27FC236}">
                            <a16:creationId xmlns:a16="http://schemas.microsoft.com/office/drawing/2014/main" id="{E8F7FCE8-742B-4CD6-9271-72DA4CE395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400" y="715577"/>
                        <a:ext cx="10369152" cy="5426846"/>
                      </a:xfrm>
                      <a:prstGeom prst="rect">
                        <a:avLst/>
                      </a:prstGeom>
                      <a:noFill/>
                    </p:spPr>
                  </p:pic>
                </p:oleObj>
              </mc:Fallback>
            </mc:AlternateContent>
          </a:graphicData>
        </a:graphic>
      </p:graphicFrame>
    </p:spTree>
    <p:extLst>
      <p:ext uri="{BB962C8B-B14F-4D97-AF65-F5344CB8AC3E}">
        <p14:creationId xmlns:p14="http://schemas.microsoft.com/office/powerpoint/2010/main" val="25311224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Acquisition and Readout Modes</a:t>
            </a:r>
          </a:p>
        </p:txBody>
      </p:sp>
      <p:sp>
        <p:nvSpPr>
          <p:cNvPr id="2" name="Rectangle 2">
            <a:extLst>
              <a:ext uri="{FF2B5EF4-FFF2-40B4-BE49-F238E27FC236}">
                <a16:creationId xmlns:a16="http://schemas.microsoft.com/office/drawing/2014/main" id="{8EB14053-B2C6-4E88-8723-F306BCAB08BE}"/>
              </a:ext>
            </a:extLst>
          </p:cNvPr>
          <p:cNvSpPr>
            <a:spLocks noChangeArrowheads="1"/>
          </p:cNvSpPr>
          <p:nvPr/>
        </p:nvSpPr>
        <p:spPr bwMode="auto">
          <a:xfrm>
            <a:off x="983432" y="620687"/>
            <a:ext cx="182330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75C2183-F531-40EF-A4F6-3FB25CA615B8}"/>
              </a:ext>
            </a:extLst>
          </p:cNvPr>
          <p:cNvSpPr>
            <a:spLocks noChangeArrowheads="1"/>
          </p:cNvSpPr>
          <p:nvPr/>
        </p:nvSpPr>
        <p:spPr bwMode="auto">
          <a:xfrm>
            <a:off x="623392" y="764703"/>
            <a:ext cx="189508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ggetto 5">
            <a:extLst>
              <a:ext uri="{FF2B5EF4-FFF2-40B4-BE49-F238E27FC236}">
                <a16:creationId xmlns:a16="http://schemas.microsoft.com/office/drawing/2014/main" id="{42E7EDAC-B61C-492F-922B-0FBA23B76A87}"/>
              </a:ext>
            </a:extLst>
          </p:cNvPr>
          <p:cNvGraphicFramePr>
            <a:graphicFrameLocks noChangeAspect="1"/>
          </p:cNvGraphicFramePr>
          <p:nvPr/>
        </p:nvGraphicFramePr>
        <p:xfrm>
          <a:off x="623391" y="764704"/>
          <a:ext cx="11006937" cy="2880320"/>
        </p:xfrm>
        <a:graphic>
          <a:graphicData uri="http://schemas.openxmlformats.org/presentationml/2006/ole">
            <mc:AlternateContent xmlns:mc="http://schemas.openxmlformats.org/markup-compatibility/2006">
              <mc:Choice xmlns:v="urn:schemas-microsoft-com:vml" Requires="v">
                <p:oleObj spid="_x0000_s5134" r:id="rId3" imgW="7489245" imgH="1955737" progId="Visio.Drawing.11">
                  <p:embed/>
                </p:oleObj>
              </mc:Choice>
              <mc:Fallback>
                <p:oleObj r:id="rId3" imgW="7489245" imgH="1955737" progId="Visio.Drawing.11">
                  <p:embed/>
                  <p:pic>
                    <p:nvPicPr>
                      <p:cNvPr id="6" name="Oggetto 5">
                        <a:extLst>
                          <a:ext uri="{FF2B5EF4-FFF2-40B4-BE49-F238E27FC236}">
                            <a16:creationId xmlns:a16="http://schemas.microsoft.com/office/drawing/2014/main" id="{42E7EDAC-B61C-492F-922B-0FBA23B76A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391" y="764704"/>
                        <a:ext cx="11006937" cy="2880320"/>
                      </a:xfrm>
                      <a:prstGeom prst="rect">
                        <a:avLst/>
                      </a:prstGeom>
                      <a:noFill/>
                    </p:spPr>
                  </p:pic>
                </p:oleObj>
              </mc:Fallback>
            </mc:AlternateContent>
          </a:graphicData>
        </a:graphic>
      </p:graphicFrame>
      <p:sp>
        <p:nvSpPr>
          <p:cNvPr id="10" name="Rettangolo 9">
            <a:extLst>
              <a:ext uri="{FF2B5EF4-FFF2-40B4-BE49-F238E27FC236}">
                <a16:creationId xmlns:a16="http://schemas.microsoft.com/office/drawing/2014/main" id="{BCAE924C-D232-4B5C-BC21-ABF7BECABC2A}"/>
              </a:ext>
            </a:extLst>
          </p:cNvPr>
          <p:cNvSpPr/>
          <p:nvPr/>
        </p:nvSpPr>
        <p:spPr>
          <a:xfrm>
            <a:off x="1002160" y="4797152"/>
            <a:ext cx="10561303" cy="369332"/>
          </a:xfrm>
          <a:prstGeom prst="rect">
            <a:avLst/>
          </a:prstGeom>
        </p:spPr>
        <p:txBody>
          <a:bodyPr wrap="square">
            <a:spAutoFit/>
          </a:bodyPr>
          <a:lstStyle/>
          <a:p>
            <a:pPr algn="ctr">
              <a:spcAft>
                <a:spcPts val="0"/>
              </a:spcAft>
            </a:pPr>
            <a:r>
              <a:rPr lang="en-US" i="1" dirty="0">
                <a:solidFill>
                  <a:srgbClr val="000000"/>
                </a:solidFill>
                <a:latin typeface="Calibri" panose="020F0502020204030204" pitchFamily="34" charset="0"/>
                <a:ea typeface="Times New Roman" panose="02020603050405020304" pitchFamily="18" charset="0"/>
                <a:cs typeface="Calibri" panose="020F0502020204030204" pitchFamily="34" charset="0"/>
              </a:rPr>
              <a:t>Example of Individual/Self Trigger Readout with 3 FERS units acquiring 4 events (with trigger loss on 1 and 2)</a:t>
            </a:r>
          </a:p>
        </p:txBody>
      </p:sp>
    </p:spTree>
    <p:extLst>
      <p:ext uri="{BB962C8B-B14F-4D97-AF65-F5344CB8AC3E}">
        <p14:creationId xmlns:p14="http://schemas.microsoft.com/office/powerpoint/2010/main" val="2761875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5" y="-27384"/>
            <a:ext cx="9300453"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igital Readout: all-in-one</a:t>
            </a:r>
          </a:p>
        </p:txBody>
      </p:sp>
      <p:sp>
        <p:nvSpPr>
          <p:cNvPr id="53" name="CasellaDiTesto 1">
            <a:extLst>
              <a:ext uri="{FF2B5EF4-FFF2-40B4-BE49-F238E27FC236}">
                <a16:creationId xmlns:a16="http://schemas.microsoft.com/office/drawing/2014/main" id="{D2E70EAD-0F91-41D9-9424-30CFA16CDBFB}"/>
              </a:ext>
            </a:extLst>
          </p:cNvPr>
          <p:cNvSpPr txBox="1">
            <a:spLocks noChangeArrowheads="1"/>
          </p:cNvSpPr>
          <p:nvPr/>
        </p:nvSpPr>
        <p:spPr bwMode="auto">
          <a:xfrm>
            <a:off x="743415" y="764704"/>
            <a:ext cx="11652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Detector</a:t>
            </a:r>
          </a:p>
        </p:txBody>
      </p:sp>
      <p:sp>
        <p:nvSpPr>
          <p:cNvPr id="54" name="Rettangolo 1">
            <a:extLst>
              <a:ext uri="{FF2B5EF4-FFF2-40B4-BE49-F238E27FC236}">
                <a16:creationId xmlns:a16="http://schemas.microsoft.com/office/drawing/2014/main" id="{1888D55C-8629-4314-A4DD-AB7C2B1FE5BC}"/>
              </a:ext>
            </a:extLst>
          </p:cNvPr>
          <p:cNvSpPr>
            <a:spLocks noChangeArrowheads="1"/>
          </p:cNvSpPr>
          <p:nvPr/>
        </p:nvSpPr>
        <p:spPr bwMode="auto">
          <a:xfrm>
            <a:off x="10236740" y="1363771"/>
            <a:ext cx="183592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b="1" dirty="0">
                <a:solidFill>
                  <a:srgbClr val="FF0000"/>
                </a:solidFill>
                <a:latin typeface="Comic Sans MS" pitchFamily="66" charset="0"/>
              </a:rPr>
              <a:t>Energy Spectrum (MCA)</a:t>
            </a:r>
          </a:p>
        </p:txBody>
      </p:sp>
      <p:sp>
        <p:nvSpPr>
          <p:cNvPr id="55" name="Rettangolo 1">
            <a:extLst>
              <a:ext uri="{FF2B5EF4-FFF2-40B4-BE49-F238E27FC236}">
                <a16:creationId xmlns:a16="http://schemas.microsoft.com/office/drawing/2014/main" id="{CD505047-0617-4D04-815F-35060C78759B}"/>
              </a:ext>
            </a:extLst>
          </p:cNvPr>
          <p:cNvSpPr>
            <a:spLocks noChangeArrowheads="1"/>
          </p:cNvSpPr>
          <p:nvPr/>
        </p:nvSpPr>
        <p:spPr bwMode="auto">
          <a:xfrm>
            <a:off x="10488488" y="3717032"/>
            <a:ext cx="15747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b="1" dirty="0">
                <a:solidFill>
                  <a:srgbClr val="FF0000"/>
                </a:solidFill>
                <a:latin typeface="Comic Sans MS" pitchFamily="66" charset="0"/>
              </a:rPr>
              <a:t>MCS/Rates</a:t>
            </a:r>
          </a:p>
        </p:txBody>
      </p:sp>
      <p:sp>
        <p:nvSpPr>
          <p:cNvPr id="56" name="Parentesi graffa chiusa 55">
            <a:extLst>
              <a:ext uri="{FF2B5EF4-FFF2-40B4-BE49-F238E27FC236}">
                <a16:creationId xmlns:a16="http://schemas.microsoft.com/office/drawing/2014/main" id="{A6EB64E3-DDC2-4FA4-A958-359822CDC5AB}"/>
              </a:ext>
            </a:extLst>
          </p:cNvPr>
          <p:cNvSpPr/>
          <p:nvPr/>
        </p:nvSpPr>
        <p:spPr>
          <a:xfrm>
            <a:off x="10272464" y="1306107"/>
            <a:ext cx="216024" cy="970765"/>
          </a:xfrm>
          <a:prstGeom prst="rightBrace">
            <a:avLst>
              <a:gd name="adj1" fmla="val 8333"/>
              <a:gd name="adj2" fmla="val 49676"/>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57" name="Rettangolo 1">
            <a:extLst>
              <a:ext uri="{FF2B5EF4-FFF2-40B4-BE49-F238E27FC236}">
                <a16:creationId xmlns:a16="http://schemas.microsoft.com/office/drawing/2014/main" id="{79E1C25C-99A0-4E13-BAB8-A2333CC9D9C8}"/>
              </a:ext>
            </a:extLst>
          </p:cNvPr>
          <p:cNvSpPr>
            <a:spLocks noChangeArrowheads="1"/>
          </p:cNvSpPr>
          <p:nvPr/>
        </p:nvSpPr>
        <p:spPr bwMode="auto">
          <a:xfrm>
            <a:off x="10536489" y="4254666"/>
            <a:ext cx="15267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b="1" dirty="0">
                <a:solidFill>
                  <a:srgbClr val="FF0000"/>
                </a:solidFill>
                <a:latin typeface="Comic Sans MS" pitchFamily="66" charset="0"/>
              </a:rPr>
              <a:t>TAC/TOF</a:t>
            </a:r>
          </a:p>
        </p:txBody>
      </p:sp>
      <p:grpSp>
        <p:nvGrpSpPr>
          <p:cNvPr id="58" name="Gruppo 57">
            <a:extLst>
              <a:ext uri="{FF2B5EF4-FFF2-40B4-BE49-F238E27FC236}">
                <a16:creationId xmlns:a16="http://schemas.microsoft.com/office/drawing/2014/main" id="{9CFDFA0E-4083-4BFB-AF39-2D61EB1F9085}"/>
              </a:ext>
            </a:extLst>
          </p:cNvPr>
          <p:cNvGrpSpPr/>
          <p:nvPr/>
        </p:nvGrpSpPr>
        <p:grpSpPr>
          <a:xfrm>
            <a:off x="796868" y="1124744"/>
            <a:ext cx="1170683" cy="792088"/>
            <a:chOff x="1684957" y="4256645"/>
            <a:chExt cx="1170683" cy="792088"/>
          </a:xfrm>
        </p:grpSpPr>
        <p:sp>
          <p:nvSpPr>
            <p:cNvPr id="59" name="Cilindro 58">
              <a:extLst>
                <a:ext uri="{FF2B5EF4-FFF2-40B4-BE49-F238E27FC236}">
                  <a16:creationId xmlns:a16="http://schemas.microsoft.com/office/drawing/2014/main" id="{CB22B8D3-B304-4FB8-894E-D9D34FBDCF60}"/>
                </a:ext>
              </a:extLst>
            </p:cNvPr>
            <p:cNvSpPr/>
            <p:nvPr/>
          </p:nvSpPr>
          <p:spPr>
            <a:xfrm rot="5400000">
              <a:off x="1752895" y="4188707"/>
              <a:ext cx="792088" cy="92796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60" name="Cilindro 59">
              <a:extLst>
                <a:ext uri="{FF2B5EF4-FFF2-40B4-BE49-F238E27FC236}">
                  <a16:creationId xmlns:a16="http://schemas.microsoft.com/office/drawing/2014/main" id="{EFD3214E-8680-4156-BEE4-17A5D0AB6C5A}"/>
                </a:ext>
              </a:extLst>
            </p:cNvPr>
            <p:cNvSpPr/>
            <p:nvPr/>
          </p:nvSpPr>
          <p:spPr>
            <a:xfrm rot="5400000">
              <a:off x="2430563" y="4470322"/>
              <a:ext cx="485421" cy="36473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61" name="Cilindro 60">
              <a:extLst>
                <a:ext uri="{FF2B5EF4-FFF2-40B4-BE49-F238E27FC236}">
                  <a16:creationId xmlns:a16="http://schemas.microsoft.com/office/drawing/2014/main" id="{161387C6-4134-4A0D-9CFC-677B2A0BFF44}"/>
                </a:ext>
              </a:extLst>
            </p:cNvPr>
            <p:cNvSpPr/>
            <p:nvPr/>
          </p:nvSpPr>
          <p:spPr>
            <a:xfrm rot="5400000">
              <a:off x="2784069" y="4622395"/>
              <a:ext cx="82555" cy="60587"/>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grpSp>
      <p:pic>
        <p:nvPicPr>
          <p:cNvPr id="62" name="Picture 13">
            <a:extLst>
              <a:ext uri="{FF2B5EF4-FFF2-40B4-BE49-F238E27FC236}">
                <a16:creationId xmlns:a16="http://schemas.microsoft.com/office/drawing/2014/main" id="{3F114A3F-E773-4201-86EF-08B8097E0E6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15633" y="1180424"/>
            <a:ext cx="403639" cy="199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3" name="Rettangolo 62">
            <a:extLst>
              <a:ext uri="{FF2B5EF4-FFF2-40B4-BE49-F238E27FC236}">
                <a16:creationId xmlns:a16="http://schemas.microsoft.com/office/drawing/2014/main" id="{CAD71A36-1767-4E1A-9959-09196DB2CD13}"/>
              </a:ext>
            </a:extLst>
          </p:cNvPr>
          <p:cNvSpPr/>
          <p:nvPr/>
        </p:nvSpPr>
        <p:spPr>
          <a:xfrm>
            <a:off x="6140582" y="1124744"/>
            <a:ext cx="3391835" cy="3744416"/>
          </a:xfrm>
          <a:prstGeom prst="rect">
            <a:avLst/>
          </a:prstGeom>
          <a:solidFill>
            <a:schemeClr val="accent4">
              <a:lumMod val="40000"/>
              <a:lumOff val="60000"/>
            </a:schemeClr>
          </a:solidFill>
          <a:effectLst>
            <a:glow rad="228600">
              <a:schemeClr val="accent4">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p>
        </p:txBody>
      </p:sp>
      <p:cxnSp>
        <p:nvCxnSpPr>
          <p:cNvPr id="64" name="Connettore 1 67">
            <a:extLst>
              <a:ext uri="{FF2B5EF4-FFF2-40B4-BE49-F238E27FC236}">
                <a16:creationId xmlns:a16="http://schemas.microsoft.com/office/drawing/2014/main" id="{A411652B-01EB-4FE9-AD86-2DD1C6D3DAC5}"/>
              </a:ext>
            </a:extLst>
          </p:cNvPr>
          <p:cNvCxnSpPr/>
          <p:nvPr/>
        </p:nvCxnSpPr>
        <p:spPr bwMode="auto">
          <a:xfrm flipH="1">
            <a:off x="6421380" y="3338060"/>
            <a:ext cx="1326265" cy="0"/>
          </a:xfrm>
          <a:prstGeom prst="line">
            <a:avLst/>
          </a:prstGeom>
          <a:ln w="28575">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65" name="Connettore 1 69">
            <a:extLst>
              <a:ext uri="{FF2B5EF4-FFF2-40B4-BE49-F238E27FC236}">
                <a16:creationId xmlns:a16="http://schemas.microsoft.com/office/drawing/2014/main" id="{532C3E28-BB46-4370-B214-7B37F866D831}"/>
              </a:ext>
            </a:extLst>
          </p:cNvPr>
          <p:cNvCxnSpPr/>
          <p:nvPr/>
        </p:nvCxnSpPr>
        <p:spPr bwMode="auto">
          <a:xfrm flipH="1">
            <a:off x="6421380" y="2081619"/>
            <a:ext cx="2652531" cy="0"/>
          </a:xfrm>
          <a:prstGeom prst="line">
            <a:avLst/>
          </a:prstGeom>
          <a:ln w="28575">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66" name="Connettore 1 70">
            <a:extLst>
              <a:ext uri="{FF2B5EF4-FFF2-40B4-BE49-F238E27FC236}">
                <a16:creationId xmlns:a16="http://schemas.microsoft.com/office/drawing/2014/main" id="{F3A4638B-8B32-4399-AC72-6C23E39215A8}"/>
              </a:ext>
            </a:extLst>
          </p:cNvPr>
          <p:cNvCxnSpPr/>
          <p:nvPr/>
        </p:nvCxnSpPr>
        <p:spPr bwMode="auto">
          <a:xfrm flipH="1">
            <a:off x="1967551" y="1511474"/>
            <a:ext cx="2232248" cy="1"/>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67" name="Connettore 1 72">
            <a:extLst>
              <a:ext uri="{FF2B5EF4-FFF2-40B4-BE49-F238E27FC236}">
                <a16:creationId xmlns:a16="http://schemas.microsoft.com/office/drawing/2014/main" id="{249D9D20-D049-4176-84E3-774CAB33E0A4}"/>
              </a:ext>
            </a:extLst>
          </p:cNvPr>
          <p:cNvCxnSpPr/>
          <p:nvPr/>
        </p:nvCxnSpPr>
        <p:spPr bwMode="auto">
          <a:xfrm flipV="1">
            <a:off x="6421380" y="1511980"/>
            <a:ext cx="0" cy="1826078"/>
          </a:xfrm>
          <a:prstGeom prst="line">
            <a:avLst/>
          </a:prstGeom>
          <a:ln w="28575">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68" name="Rettangolo 67">
            <a:extLst>
              <a:ext uri="{FF2B5EF4-FFF2-40B4-BE49-F238E27FC236}">
                <a16:creationId xmlns:a16="http://schemas.microsoft.com/office/drawing/2014/main" id="{03811D84-DF90-4D0B-BCC5-C0292A450F57}"/>
              </a:ext>
            </a:extLst>
          </p:cNvPr>
          <p:cNvSpPr/>
          <p:nvPr/>
        </p:nvSpPr>
        <p:spPr bwMode="auto">
          <a:xfrm>
            <a:off x="8512964" y="4214563"/>
            <a:ext cx="694293"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sz="1200" b="1" dirty="0">
                <a:solidFill>
                  <a:schemeClr val="tx1"/>
                </a:solidFill>
                <a:latin typeface="Comic Sans MS" pitchFamily="66" charset="0"/>
              </a:rPr>
              <a:t>TDC</a:t>
            </a:r>
          </a:p>
        </p:txBody>
      </p:sp>
      <p:cxnSp>
        <p:nvCxnSpPr>
          <p:cNvPr id="69" name="Connettore 1 78">
            <a:extLst>
              <a:ext uri="{FF2B5EF4-FFF2-40B4-BE49-F238E27FC236}">
                <a16:creationId xmlns:a16="http://schemas.microsoft.com/office/drawing/2014/main" id="{66DA16EE-20DF-437E-ACAF-76B264E70831}"/>
              </a:ext>
            </a:extLst>
          </p:cNvPr>
          <p:cNvCxnSpPr/>
          <p:nvPr/>
        </p:nvCxnSpPr>
        <p:spPr bwMode="auto">
          <a:xfrm flipH="1">
            <a:off x="8181618" y="3338060"/>
            <a:ext cx="331346"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70" name="Freccia a destra 69">
            <a:extLst>
              <a:ext uri="{FF2B5EF4-FFF2-40B4-BE49-F238E27FC236}">
                <a16:creationId xmlns:a16="http://schemas.microsoft.com/office/drawing/2014/main" id="{85390ED7-4366-4096-B592-FB0BBBD07FAD}"/>
              </a:ext>
            </a:extLst>
          </p:cNvPr>
          <p:cNvSpPr/>
          <p:nvPr/>
        </p:nvSpPr>
        <p:spPr bwMode="auto">
          <a:xfrm>
            <a:off x="9209571" y="3735406"/>
            <a:ext cx="322846" cy="294399"/>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71" name="Freccia a destra 70">
            <a:extLst>
              <a:ext uri="{FF2B5EF4-FFF2-40B4-BE49-F238E27FC236}">
                <a16:creationId xmlns:a16="http://schemas.microsoft.com/office/drawing/2014/main" id="{3AD59BC6-F216-4BC2-ABBB-2D43A6E2C224}"/>
              </a:ext>
            </a:extLst>
          </p:cNvPr>
          <p:cNvSpPr/>
          <p:nvPr/>
        </p:nvSpPr>
        <p:spPr bwMode="auto">
          <a:xfrm>
            <a:off x="9207257" y="4286146"/>
            <a:ext cx="318218" cy="295407"/>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72" name="Rettangolo 71">
            <a:extLst>
              <a:ext uri="{FF2B5EF4-FFF2-40B4-BE49-F238E27FC236}">
                <a16:creationId xmlns:a16="http://schemas.microsoft.com/office/drawing/2014/main" id="{B2AD7DCC-3731-4EB3-8267-A5F477227B8B}"/>
              </a:ext>
            </a:extLst>
          </p:cNvPr>
          <p:cNvSpPr/>
          <p:nvPr/>
        </p:nvSpPr>
        <p:spPr bwMode="auto">
          <a:xfrm>
            <a:off x="6637992" y="3131037"/>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Timing</a:t>
            </a:r>
          </a:p>
          <a:p>
            <a:pPr algn="ctr"/>
            <a:r>
              <a:rPr lang="it-IT" sz="1200" b="1" dirty="0" err="1">
                <a:solidFill>
                  <a:schemeClr val="tx1"/>
                </a:solidFill>
                <a:latin typeface="Comic Sans MS" pitchFamily="66" charset="0"/>
              </a:rPr>
              <a:t>Filter</a:t>
            </a:r>
            <a:endParaRPr lang="it-IT" sz="1200" b="1" dirty="0">
              <a:solidFill>
                <a:schemeClr val="tx1"/>
              </a:solidFill>
              <a:latin typeface="Comic Sans MS" pitchFamily="66" charset="0"/>
            </a:endParaRPr>
          </a:p>
        </p:txBody>
      </p:sp>
      <p:sp>
        <p:nvSpPr>
          <p:cNvPr id="73" name="Rettangolo 72">
            <a:extLst>
              <a:ext uri="{FF2B5EF4-FFF2-40B4-BE49-F238E27FC236}">
                <a16:creationId xmlns:a16="http://schemas.microsoft.com/office/drawing/2014/main" id="{50C7E01E-8BD1-4149-8036-64A11E934EB8}"/>
              </a:ext>
            </a:extLst>
          </p:cNvPr>
          <p:cNvSpPr/>
          <p:nvPr/>
        </p:nvSpPr>
        <p:spPr bwMode="auto">
          <a:xfrm>
            <a:off x="6602794" y="1852966"/>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Delay</a:t>
            </a:r>
          </a:p>
        </p:txBody>
      </p:sp>
      <p:sp>
        <p:nvSpPr>
          <p:cNvPr id="74" name="Triangolo isoscele 73">
            <a:extLst>
              <a:ext uri="{FF2B5EF4-FFF2-40B4-BE49-F238E27FC236}">
                <a16:creationId xmlns:a16="http://schemas.microsoft.com/office/drawing/2014/main" id="{700E6554-1B73-4CBC-90D8-9E28B36530DA}"/>
              </a:ext>
            </a:extLst>
          </p:cNvPr>
          <p:cNvSpPr/>
          <p:nvPr/>
        </p:nvSpPr>
        <p:spPr bwMode="auto">
          <a:xfrm rot="5400000">
            <a:off x="7646890" y="3032349"/>
            <a:ext cx="498578" cy="611419"/>
          </a:xfrm>
          <a:prstGeom prst="triangle">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sz="1200" b="1">
              <a:solidFill>
                <a:schemeClr val="tx1"/>
              </a:solidFill>
              <a:latin typeface="Comic Sans MS" pitchFamily="66" charset="0"/>
            </a:endParaRPr>
          </a:p>
        </p:txBody>
      </p:sp>
      <p:sp>
        <p:nvSpPr>
          <p:cNvPr id="75" name="CasellaDiTesto 20">
            <a:extLst>
              <a:ext uri="{FF2B5EF4-FFF2-40B4-BE49-F238E27FC236}">
                <a16:creationId xmlns:a16="http://schemas.microsoft.com/office/drawing/2014/main" id="{02A1314F-3552-47AA-8763-B0702049606C}"/>
              </a:ext>
            </a:extLst>
          </p:cNvPr>
          <p:cNvSpPr txBox="1">
            <a:spLocks noChangeArrowheads="1"/>
          </p:cNvSpPr>
          <p:nvPr/>
        </p:nvSpPr>
        <p:spPr bwMode="auto">
          <a:xfrm>
            <a:off x="7551765" y="3244074"/>
            <a:ext cx="577366" cy="200805"/>
          </a:xfrm>
          <a:prstGeom prst="rect">
            <a:avLst/>
          </a:prstGeom>
          <a:noFill/>
          <a:ln>
            <a:no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defPPr>
              <a:defRPr lang="it-IT"/>
            </a:defPPr>
            <a:lvl1pPr algn="ctr">
              <a:defRPr b="1">
                <a:latin typeface="Comic Sans MS" pitchFamily="66"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it-IT" sz="1200" dirty="0" err="1"/>
              <a:t>Discr</a:t>
            </a:r>
            <a:endParaRPr lang="it-IT" sz="1200" dirty="0"/>
          </a:p>
        </p:txBody>
      </p:sp>
      <p:grpSp>
        <p:nvGrpSpPr>
          <p:cNvPr id="76" name="Gruppo 75">
            <a:extLst>
              <a:ext uri="{FF2B5EF4-FFF2-40B4-BE49-F238E27FC236}">
                <a16:creationId xmlns:a16="http://schemas.microsoft.com/office/drawing/2014/main" id="{CD266F88-4CA6-42C4-A023-12C4C29E0FE0}"/>
              </a:ext>
            </a:extLst>
          </p:cNvPr>
          <p:cNvGrpSpPr/>
          <p:nvPr/>
        </p:nvGrpSpPr>
        <p:grpSpPr>
          <a:xfrm>
            <a:off x="8212516" y="3201144"/>
            <a:ext cx="218893" cy="75916"/>
            <a:chOff x="6744072" y="3590027"/>
            <a:chExt cx="300299" cy="119534"/>
          </a:xfrm>
        </p:grpSpPr>
        <p:cxnSp>
          <p:nvCxnSpPr>
            <p:cNvPr id="77" name="Connettore 1 113">
              <a:extLst>
                <a:ext uri="{FF2B5EF4-FFF2-40B4-BE49-F238E27FC236}">
                  <a16:creationId xmlns:a16="http://schemas.microsoft.com/office/drawing/2014/main" id="{E0F66218-E9CA-4089-B42B-54786B5021F2}"/>
                </a:ext>
              </a:extLst>
            </p:cNvPr>
            <p:cNvCxnSpPr/>
            <p:nvPr/>
          </p:nvCxnSpPr>
          <p:spPr bwMode="auto">
            <a:xfrm flipH="1" flipV="1">
              <a:off x="6744072" y="3707180"/>
              <a:ext cx="88229" cy="2381"/>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78" name="Connettore 1 114">
              <a:extLst>
                <a:ext uri="{FF2B5EF4-FFF2-40B4-BE49-F238E27FC236}">
                  <a16:creationId xmlns:a16="http://schemas.microsoft.com/office/drawing/2014/main" id="{7AB59182-5987-48D2-ABD2-7636A6399A3C}"/>
                </a:ext>
              </a:extLst>
            </p:cNvPr>
            <p:cNvCxnSpPr/>
            <p:nvPr/>
          </p:nvCxnSpPr>
          <p:spPr bwMode="auto">
            <a:xfrm>
              <a:off x="6832301" y="3592408"/>
              <a:ext cx="0" cy="117153"/>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79" name="Connettore 1 116">
              <a:extLst>
                <a:ext uri="{FF2B5EF4-FFF2-40B4-BE49-F238E27FC236}">
                  <a16:creationId xmlns:a16="http://schemas.microsoft.com/office/drawing/2014/main" id="{D579BDF3-C0A0-42C0-B162-452F086608D7}"/>
                </a:ext>
              </a:extLst>
            </p:cNvPr>
            <p:cNvCxnSpPr/>
            <p:nvPr/>
          </p:nvCxnSpPr>
          <p:spPr bwMode="auto">
            <a:xfrm>
              <a:off x="6956142" y="3590027"/>
              <a:ext cx="0" cy="117153"/>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0" name="Connettore 1 119">
              <a:extLst>
                <a:ext uri="{FF2B5EF4-FFF2-40B4-BE49-F238E27FC236}">
                  <a16:creationId xmlns:a16="http://schemas.microsoft.com/office/drawing/2014/main" id="{C01AD34D-7223-4476-A5FA-1AD88A16369A}"/>
                </a:ext>
              </a:extLst>
            </p:cNvPr>
            <p:cNvCxnSpPr/>
            <p:nvPr/>
          </p:nvCxnSpPr>
          <p:spPr bwMode="auto">
            <a:xfrm flipH="1">
              <a:off x="6832301" y="3592408"/>
              <a:ext cx="123841" cy="0"/>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1" name="Connettore 1 121">
              <a:extLst>
                <a:ext uri="{FF2B5EF4-FFF2-40B4-BE49-F238E27FC236}">
                  <a16:creationId xmlns:a16="http://schemas.microsoft.com/office/drawing/2014/main" id="{85054E56-F680-4618-9F86-1D6D02EA00AD}"/>
                </a:ext>
              </a:extLst>
            </p:cNvPr>
            <p:cNvCxnSpPr/>
            <p:nvPr/>
          </p:nvCxnSpPr>
          <p:spPr bwMode="auto">
            <a:xfrm flipH="1" flipV="1">
              <a:off x="6956142" y="3707180"/>
              <a:ext cx="88229" cy="2381"/>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grpSp>
      <p:cxnSp>
        <p:nvCxnSpPr>
          <p:cNvPr id="82" name="Connettore 1 99">
            <a:extLst>
              <a:ext uri="{FF2B5EF4-FFF2-40B4-BE49-F238E27FC236}">
                <a16:creationId xmlns:a16="http://schemas.microsoft.com/office/drawing/2014/main" id="{B6310ECF-FCD9-408F-B63E-EAA2422EB510}"/>
              </a:ext>
            </a:extLst>
          </p:cNvPr>
          <p:cNvCxnSpPr/>
          <p:nvPr/>
        </p:nvCxnSpPr>
        <p:spPr bwMode="auto">
          <a:xfrm>
            <a:off x="8861511" y="2291800"/>
            <a:ext cx="0" cy="1131329"/>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3" name="Connettore 1 101">
            <a:extLst>
              <a:ext uri="{FF2B5EF4-FFF2-40B4-BE49-F238E27FC236}">
                <a16:creationId xmlns:a16="http://schemas.microsoft.com/office/drawing/2014/main" id="{24854128-D75C-4576-94AD-74E1DF8E332A}"/>
              </a:ext>
            </a:extLst>
          </p:cNvPr>
          <p:cNvCxnSpPr/>
          <p:nvPr/>
        </p:nvCxnSpPr>
        <p:spPr bwMode="auto">
          <a:xfrm flipH="1">
            <a:off x="8347291" y="3896216"/>
            <a:ext cx="165674"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4" name="Connettore 1 102">
            <a:extLst>
              <a:ext uri="{FF2B5EF4-FFF2-40B4-BE49-F238E27FC236}">
                <a16:creationId xmlns:a16="http://schemas.microsoft.com/office/drawing/2014/main" id="{CE391084-8A74-4F60-A495-C2C702695FCB}"/>
              </a:ext>
            </a:extLst>
          </p:cNvPr>
          <p:cNvCxnSpPr/>
          <p:nvPr/>
        </p:nvCxnSpPr>
        <p:spPr bwMode="auto">
          <a:xfrm flipV="1">
            <a:off x="8347381" y="3338060"/>
            <a:ext cx="0" cy="1005555"/>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5" name="Connettore 1 104">
            <a:extLst>
              <a:ext uri="{FF2B5EF4-FFF2-40B4-BE49-F238E27FC236}">
                <a16:creationId xmlns:a16="http://schemas.microsoft.com/office/drawing/2014/main" id="{191A384A-40DD-4907-9B75-BAEFA03BE74D}"/>
              </a:ext>
            </a:extLst>
          </p:cNvPr>
          <p:cNvCxnSpPr/>
          <p:nvPr/>
        </p:nvCxnSpPr>
        <p:spPr bwMode="auto">
          <a:xfrm flipH="1">
            <a:off x="8347291" y="4341415"/>
            <a:ext cx="165674"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6" name="Connettore 1 105">
            <a:extLst>
              <a:ext uri="{FF2B5EF4-FFF2-40B4-BE49-F238E27FC236}">
                <a16:creationId xmlns:a16="http://schemas.microsoft.com/office/drawing/2014/main" id="{CF8739FE-1F11-4DAD-BFAE-CDF2AF0EDD3E}"/>
              </a:ext>
            </a:extLst>
          </p:cNvPr>
          <p:cNvCxnSpPr/>
          <p:nvPr/>
        </p:nvCxnSpPr>
        <p:spPr bwMode="auto">
          <a:xfrm>
            <a:off x="8717495" y="1730761"/>
            <a:ext cx="0" cy="1686407"/>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7" name="Connettore 1 107">
            <a:extLst>
              <a:ext uri="{FF2B5EF4-FFF2-40B4-BE49-F238E27FC236}">
                <a16:creationId xmlns:a16="http://schemas.microsoft.com/office/drawing/2014/main" id="{2D8559E2-EA13-4BED-8623-206DE9376ECA}"/>
              </a:ext>
            </a:extLst>
          </p:cNvPr>
          <p:cNvCxnSpPr/>
          <p:nvPr/>
        </p:nvCxnSpPr>
        <p:spPr bwMode="auto">
          <a:xfrm flipV="1">
            <a:off x="8923719" y="3573272"/>
            <a:ext cx="0" cy="101354"/>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8" name="Connettore 1 108">
            <a:extLst>
              <a:ext uri="{FF2B5EF4-FFF2-40B4-BE49-F238E27FC236}">
                <a16:creationId xmlns:a16="http://schemas.microsoft.com/office/drawing/2014/main" id="{0C889EC3-458B-4F92-BB26-A0049EC1D121}"/>
              </a:ext>
            </a:extLst>
          </p:cNvPr>
          <p:cNvCxnSpPr/>
          <p:nvPr/>
        </p:nvCxnSpPr>
        <p:spPr bwMode="auto">
          <a:xfrm flipV="1">
            <a:off x="8811472" y="3573273"/>
            <a:ext cx="0" cy="633694"/>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89" name="Rettangolo 88">
            <a:extLst>
              <a:ext uri="{FF2B5EF4-FFF2-40B4-BE49-F238E27FC236}">
                <a16:creationId xmlns:a16="http://schemas.microsoft.com/office/drawing/2014/main" id="{CCEC8FF9-2BAB-44DB-A5F9-378A21A8AD41}"/>
              </a:ext>
            </a:extLst>
          </p:cNvPr>
          <p:cNvSpPr/>
          <p:nvPr/>
        </p:nvSpPr>
        <p:spPr bwMode="auto">
          <a:xfrm>
            <a:off x="8512964" y="3676929"/>
            <a:ext cx="694293"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sz="1200" b="1" dirty="0" err="1">
                <a:solidFill>
                  <a:schemeClr val="tx1"/>
                </a:solidFill>
                <a:latin typeface="Comic Sans MS" pitchFamily="66" charset="0"/>
              </a:rPr>
              <a:t>Scaler</a:t>
            </a:r>
            <a:endParaRPr lang="it-IT" sz="1200" b="1" dirty="0">
              <a:solidFill>
                <a:schemeClr val="tx1"/>
              </a:solidFill>
              <a:latin typeface="Comic Sans MS" pitchFamily="66" charset="0"/>
            </a:endParaRPr>
          </a:p>
        </p:txBody>
      </p:sp>
      <p:grpSp>
        <p:nvGrpSpPr>
          <p:cNvPr id="90" name="Gruppo 89">
            <a:extLst>
              <a:ext uri="{FF2B5EF4-FFF2-40B4-BE49-F238E27FC236}">
                <a16:creationId xmlns:a16="http://schemas.microsoft.com/office/drawing/2014/main" id="{C8F2DEFE-A926-407D-AC3A-CD6BEC2193BE}"/>
              </a:ext>
            </a:extLst>
          </p:cNvPr>
          <p:cNvGrpSpPr/>
          <p:nvPr/>
        </p:nvGrpSpPr>
        <p:grpSpPr>
          <a:xfrm>
            <a:off x="2495600" y="1052736"/>
            <a:ext cx="1119832" cy="918146"/>
            <a:chOff x="5408217" y="3349277"/>
            <a:chExt cx="1119832" cy="918146"/>
          </a:xfrm>
        </p:grpSpPr>
        <p:sp>
          <p:nvSpPr>
            <p:cNvPr id="91" name="Triangolo isoscele 90">
              <a:extLst>
                <a:ext uri="{FF2B5EF4-FFF2-40B4-BE49-F238E27FC236}">
                  <a16:creationId xmlns:a16="http://schemas.microsoft.com/office/drawing/2014/main" id="{76DE2665-586A-4C55-96FB-81992C5644CE}"/>
                </a:ext>
              </a:extLst>
            </p:cNvPr>
            <p:cNvSpPr/>
            <p:nvPr/>
          </p:nvSpPr>
          <p:spPr bwMode="auto">
            <a:xfrm rot="5400000">
              <a:off x="5561068" y="3300442"/>
              <a:ext cx="918146" cy="1015816"/>
            </a:xfrm>
            <a:prstGeom prst="triangle">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a:solidFill>
                  <a:schemeClr val="tx1"/>
                </a:solidFill>
                <a:latin typeface="Comic Sans MS" pitchFamily="66" charset="0"/>
              </a:endParaRPr>
            </a:p>
          </p:txBody>
        </p:sp>
        <p:sp>
          <p:nvSpPr>
            <p:cNvPr id="92" name="CasellaDiTesto 20">
              <a:extLst>
                <a:ext uri="{FF2B5EF4-FFF2-40B4-BE49-F238E27FC236}">
                  <a16:creationId xmlns:a16="http://schemas.microsoft.com/office/drawing/2014/main" id="{36853E51-C033-437C-A51A-58ACD06589AF}"/>
                </a:ext>
              </a:extLst>
            </p:cNvPr>
            <p:cNvSpPr txBox="1">
              <a:spLocks noChangeArrowheads="1"/>
            </p:cNvSpPr>
            <p:nvPr/>
          </p:nvSpPr>
          <p:spPr bwMode="auto">
            <a:xfrm>
              <a:off x="5408217" y="3635275"/>
              <a:ext cx="1102035" cy="369789"/>
            </a:xfrm>
            <a:prstGeom prst="rect">
              <a:avLst/>
            </a:prstGeom>
            <a:noFill/>
            <a:ln>
              <a:no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defPPr>
                <a:defRPr lang="it-IT"/>
              </a:defPPr>
              <a:lvl1pPr algn="ctr">
                <a:defRPr b="1">
                  <a:latin typeface="Comic Sans MS" pitchFamily="66"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it-IT" dirty="0" err="1"/>
                <a:t>Preamp</a:t>
              </a:r>
              <a:endParaRPr lang="it-IT" dirty="0"/>
            </a:p>
          </p:txBody>
        </p:sp>
      </p:grpSp>
      <p:sp>
        <p:nvSpPr>
          <p:cNvPr id="93" name="Rettangolo 92">
            <a:extLst>
              <a:ext uri="{FF2B5EF4-FFF2-40B4-BE49-F238E27FC236}">
                <a16:creationId xmlns:a16="http://schemas.microsoft.com/office/drawing/2014/main" id="{A42AA5BB-AEEF-4114-BF52-13AD6D31A155}"/>
              </a:ext>
            </a:extLst>
          </p:cNvPr>
          <p:cNvSpPr/>
          <p:nvPr/>
        </p:nvSpPr>
        <p:spPr bwMode="auto">
          <a:xfrm>
            <a:off x="4111395" y="1154262"/>
            <a:ext cx="952500" cy="690562"/>
          </a:xfrm>
          <a:prstGeom prst="rect">
            <a:avLst/>
          </a:prstGeom>
          <a:gradFill flip="none" rotWithShape="1">
            <a:gsLst>
              <a:gs pos="0">
                <a:schemeClr val="accent6">
                  <a:lumMod val="75000"/>
                </a:schemeClr>
              </a:gs>
              <a:gs pos="100000">
                <a:srgbClr val="FF7C80"/>
              </a:gs>
            </a:gsLst>
            <a:lin ang="0" scaled="1"/>
            <a:tileRect/>
          </a:gradFill>
          <a:ln>
            <a:solidFill>
              <a:schemeClr val="tx1"/>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FADC</a:t>
            </a:r>
          </a:p>
        </p:txBody>
      </p:sp>
      <p:cxnSp>
        <p:nvCxnSpPr>
          <p:cNvPr id="94" name="Connettore 1 53">
            <a:extLst>
              <a:ext uri="{FF2B5EF4-FFF2-40B4-BE49-F238E27FC236}">
                <a16:creationId xmlns:a16="http://schemas.microsoft.com/office/drawing/2014/main" id="{AAD6C6D0-576E-4302-9754-84EBD8B6091F}"/>
              </a:ext>
            </a:extLst>
          </p:cNvPr>
          <p:cNvCxnSpPr/>
          <p:nvPr/>
        </p:nvCxnSpPr>
        <p:spPr bwMode="auto">
          <a:xfrm flipH="1" flipV="1">
            <a:off x="6140582" y="1503113"/>
            <a:ext cx="2522011" cy="8362"/>
          </a:xfrm>
          <a:prstGeom prst="line">
            <a:avLst/>
          </a:prstGeom>
          <a:ln w="28575">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95" name="Rettangolo 94">
            <a:extLst>
              <a:ext uri="{FF2B5EF4-FFF2-40B4-BE49-F238E27FC236}">
                <a16:creationId xmlns:a16="http://schemas.microsoft.com/office/drawing/2014/main" id="{6F80FC8B-6F53-48C6-8E45-F46C79346D8E}"/>
              </a:ext>
            </a:extLst>
          </p:cNvPr>
          <p:cNvSpPr/>
          <p:nvPr/>
        </p:nvSpPr>
        <p:spPr bwMode="auto">
          <a:xfrm>
            <a:off x="8431409" y="1292188"/>
            <a:ext cx="784324"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err="1">
                <a:solidFill>
                  <a:schemeClr val="tx1"/>
                </a:solidFill>
                <a:latin typeface="Comic Sans MS" pitchFamily="66" charset="0"/>
              </a:rPr>
              <a:t>Peak</a:t>
            </a:r>
            <a:endParaRPr lang="it-IT" sz="1200" b="1" dirty="0">
              <a:solidFill>
                <a:schemeClr val="tx1"/>
              </a:solidFill>
              <a:latin typeface="Comic Sans MS" pitchFamily="66" charset="0"/>
            </a:endParaRPr>
          </a:p>
          <a:p>
            <a:pPr algn="ctr"/>
            <a:r>
              <a:rPr lang="it-IT" sz="1200" b="1" dirty="0" err="1">
                <a:solidFill>
                  <a:schemeClr val="tx1"/>
                </a:solidFill>
                <a:latin typeface="Comic Sans MS" pitchFamily="66" charset="0"/>
              </a:rPr>
              <a:t>Sensing</a:t>
            </a:r>
            <a:endParaRPr lang="it-IT" sz="1200" b="1" dirty="0">
              <a:solidFill>
                <a:schemeClr val="tx1"/>
              </a:solidFill>
              <a:latin typeface="Comic Sans MS" pitchFamily="66" charset="0"/>
            </a:endParaRPr>
          </a:p>
        </p:txBody>
      </p:sp>
      <p:sp>
        <p:nvSpPr>
          <p:cNvPr id="96" name="Rettangolo 95">
            <a:extLst>
              <a:ext uri="{FF2B5EF4-FFF2-40B4-BE49-F238E27FC236}">
                <a16:creationId xmlns:a16="http://schemas.microsoft.com/office/drawing/2014/main" id="{1E3892BB-3CF8-44F2-8924-425905C1D954}"/>
              </a:ext>
            </a:extLst>
          </p:cNvPr>
          <p:cNvSpPr/>
          <p:nvPr/>
        </p:nvSpPr>
        <p:spPr bwMode="auto">
          <a:xfrm>
            <a:off x="6600056" y="1292188"/>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err="1">
                <a:solidFill>
                  <a:schemeClr val="tx1"/>
                </a:solidFill>
                <a:latin typeface="Comic Sans MS" pitchFamily="66" charset="0"/>
              </a:rPr>
              <a:t>Shaping</a:t>
            </a:r>
            <a:endParaRPr lang="it-IT" sz="1200" b="1" dirty="0">
              <a:solidFill>
                <a:schemeClr val="tx1"/>
              </a:solidFill>
              <a:latin typeface="Comic Sans MS" pitchFamily="66" charset="0"/>
            </a:endParaRPr>
          </a:p>
        </p:txBody>
      </p:sp>
      <p:sp>
        <p:nvSpPr>
          <p:cNvPr id="97" name="Freccia a destra 96">
            <a:extLst>
              <a:ext uri="{FF2B5EF4-FFF2-40B4-BE49-F238E27FC236}">
                <a16:creationId xmlns:a16="http://schemas.microsoft.com/office/drawing/2014/main" id="{A9BD58A7-A254-4F42-A5DC-B2197E149D39}"/>
              </a:ext>
            </a:extLst>
          </p:cNvPr>
          <p:cNvSpPr/>
          <p:nvPr/>
        </p:nvSpPr>
        <p:spPr bwMode="auto">
          <a:xfrm>
            <a:off x="9209571" y="1379623"/>
            <a:ext cx="322846" cy="294399"/>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98" name="Freccia a destra 97">
            <a:extLst>
              <a:ext uri="{FF2B5EF4-FFF2-40B4-BE49-F238E27FC236}">
                <a16:creationId xmlns:a16="http://schemas.microsoft.com/office/drawing/2014/main" id="{197BCDC0-E52C-421D-8EB8-42B079F75F0A}"/>
              </a:ext>
            </a:extLst>
          </p:cNvPr>
          <p:cNvSpPr/>
          <p:nvPr/>
        </p:nvSpPr>
        <p:spPr bwMode="auto">
          <a:xfrm>
            <a:off x="9209571" y="1925052"/>
            <a:ext cx="322846" cy="294399"/>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99" name="Rettangolo 1">
            <a:extLst>
              <a:ext uri="{FF2B5EF4-FFF2-40B4-BE49-F238E27FC236}">
                <a16:creationId xmlns:a16="http://schemas.microsoft.com/office/drawing/2014/main" id="{4607CED0-C2AB-47D5-A58F-5A8FAC75EB7E}"/>
              </a:ext>
            </a:extLst>
          </p:cNvPr>
          <p:cNvSpPr>
            <a:spLocks noChangeArrowheads="1"/>
          </p:cNvSpPr>
          <p:nvPr/>
        </p:nvSpPr>
        <p:spPr bwMode="auto">
          <a:xfrm>
            <a:off x="3624166" y="503094"/>
            <a:ext cx="1926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1400" b="1" dirty="0">
                <a:latin typeface="Comic Sans MS" pitchFamily="66" charset="0"/>
              </a:rPr>
              <a:t>early A/D conversion </a:t>
            </a:r>
          </a:p>
        </p:txBody>
      </p:sp>
      <p:sp>
        <p:nvSpPr>
          <p:cNvPr id="100" name="CasellaDiTesto 1">
            <a:extLst>
              <a:ext uri="{FF2B5EF4-FFF2-40B4-BE49-F238E27FC236}">
                <a16:creationId xmlns:a16="http://schemas.microsoft.com/office/drawing/2014/main" id="{CBB99F20-89BC-487B-A590-6299036D3D49}"/>
              </a:ext>
            </a:extLst>
          </p:cNvPr>
          <p:cNvSpPr txBox="1">
            <a:spLocks noChangeArrowheads="1"/>
          </p:cNvSpPr>
          <p:nvPr/>
        </p:nvSpPr>
        <p:spPr bwMode="auto">
          <a:xfrm>
            <a:off x="6053199" y="620688"/>
            <a:ext cx="9580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dirty="0">
                <a:latin typeface="Comic Sans MS" pitchFamily="66" charset="0"/>
              </a:rPr>
              <a:t>FPGA</a:t>
            </a:r>
          </a:p>
        </p:txBody>
      </p:sp>
      <p:sp>
        <p:nvSpPr>
          <p:cNvPr id="101" name="Rettangolo 1">
            <a:extLst>
              <a:ext uri="{FF2B5EF4-FFF2-40B4-BE49-F238E27FC236}">
                <a16:creationId xmlns:a16="http://schemas.microsoft.com/office/drawing/2014/main" id="{401D209F-1D0C-4B5D-9570-5509E1799598}"/>
              </a:ext>
            </a:extLst>
          </p:cNvPr>
          <p:cNvSpPr>
            <a:spLocks noChangeArrowheads="1"/>
          </p:cNvSpPr>
          <p:nvPr/>
        </p:nvSpPr>
        <p:spPr bwMode="auto">
          <a:xfrm>
            <a:off x="8904312" y="5229200"/>
            <a:ext cx="15309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Software</a:t>
            </a:r>
          </a:p>
          <a:p>
            <a:r>
              <a:rPr lang="en-US" sz="1400" b="1" dirty="0">
                <a:latin typeface="Comic Sans MS" pitchFamily="66" charset="0"/>
              </a:rPr>
              <a:t>Settings</a:t>
            </a:r>
          </a:p>
        </p:txBody>
      </p:sp>
      <p:cxnSp>
        <p:nvCxnSpPr>
          <p:cNvPr id="102" name="Connettore 1 85">
            <a:extLst>
              <a:ext uri="{FF2B5EF4-FFF2-40B4-BE49-F238E27FC236}">
                <a16:creationId xmlns:a16="http://schemas.microsoft.com/office/drawing/2014/main" id="{351E6A76-F6EF-41E8-A143-BF867F17B467}"/>
              </a:ext>
            </a:extLst>
          </p:cNvPr>
          <p:cNvCxnSpPr/>
          <p:nvPr/>
        </p:nvCxnSpPr>
        <p:spPr bwMode="auto">
          <a:xfrm>
            <a:off x="9209571" y="3269820"/>
            <a:ext cx="747435"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3" name="Connettore 1 87">
            <a:extLst>
              <a:ext uri="{FF2B5EF4-FFF2-40B4-BE49-F238E27FC236}">
                <a16:creationId xmlns:a16="http://schemas.microsoft.com/office/drawing/2014/main" id="{58C0B367-D665-48D1-94BB-5D68E0B6DB22}"/>
              </a:ext>
            </a:extLst>
          </p:cNvPr>
          <p:cNvCxnSpPr/>
          <p:nvPr/>
        </p:nvCxnSpPr>
        <p:spPr bwMode="auto">
          <a:xfrm flipH="1">
            <a:off x="9207257" y="3444879"/>
            <a:ext cx="749749"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104" name="Rettangolo 1">
            <a:extLst>
              <a:ext uri="{FF2B5EF4-FFF2-40B4-BE49-F238E27FC236}">
                <a16:creationId xmlns:a16="http://schemas.microsoft.com/office/drawing/2014/main" id="{333303BA-10E2-418D-8C07-D4FEE0C87950}"/>
              </a:ext>
            </a:extLst>
          </p:cNvPr>
          <p:cNvSpPr>
            <a:spLocks noChangeArrowheads="1"/>
          </p:cNvSpPr>
          <p:nvPr/>
        </p:nvSpPr>
        <p:spPr bwMode="auto">
          <a:xfrm>
            <a:off x="9935038" y="3207105"/>
            <a:ext cx="8414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dirty="0">
                <a:latin typeface="Comic Sans MS" pitchFamily="66" charset="0"/>
              </a:rPr>
              <a:t>GPIOs</a:t>
            </a:r>
          </a:p>
        </p:txBody>
      </p:sp>
      <p:sp>
        <p:nvSpPr>
          <p:cNvPr id="105" name="Rettangolo 104">
            <a:extLst>
              <a:ext uri="{FF2B5EF4-FFF2-40B4-BE49-F238E27FC236}">
                <a16:creationId xmlns:a16="http://schemas.microsoft.com/office/drawing/2014/main" id="{007DBF25-BDDC-4DA3-A395-F51F4C88ECE6}"/>
              </a:ext>
            </a:extLst>
          </p:cNvPr>
          <p:cNvSpPr/>
          <p:nvPr/>
        </p:nvSpPr>
        <p:spPr bwMode="auto">
          <a:xfrm>
            <a:off x="8431409" y="1853842"/>
            <a:ext cx="784325"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err="1">
                <a:solidFill>
                  <a:schemeClr val="tx1"/>
                </a:solidFill>
                <a:latin typeface="Comic Sans MS" pitchFamily="66" charset="0"/>
              </a:rPr>
              <a:t>Integral</a:t>
            </a:r>
            <a:endParaRPr lang="it-IT" sz="1200" b="1" dirty="0">
              <a:solidFill>
                <a:schemeClr val="tx1"/>
              </a:solidFill>
              <a:latin typeface="Comic Sans MS" pitchFamily="66" charset="0"/>
            </a:endParaRPr>
          </a:p>
        </p:txBody>
      </p:sp>
      <p:sp>
        <p:nvSpPr>
          <p:cNvPr id="106" name="Rettangolo 1">
            <a:extLst>
              <a:ext uri="{FF2B5EF4-FFF2-40B4-BE49-F238E27FC236}">
                <a16:creationId xmlns:a16="http://schemas.microsoft.com/office/drawing/2014/main" id="{1A975711-79E3-4CF7-BB57-786ECBC6B15C}"/>
              </a:ext>
            </a:extLst>
          </p:cNvPr>
          <p:cNvSpPr>
            <a:spLocks noChangeArrowheads="1"/>
          </p:cNvSpPr>
          <p:nvPr/>
        </p:nvSpPr>
        <p:spPr bwMode="auto">
          <a:xfrm>
            <a:off x="9624393" y="1357585"/>
            <a:ext cx="7415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PHA</a:t>
            </a:r>
          </a:p>
        </p:txBody>
      </p:sp>
      <p:sp>
        <p:nvSpPr>
          <p:cNvPr id="107" name="Rettangolo 1">
            <a:extLst>
              <a:ext uri="{FF2B5EF4-FFF2-40B4-BE49-F238E27FC236}">
                <a16:creationId xmlns:a16="http://schemas.microsoft.com/office/drawing/2014/main" id="{0DBEBA07-F23F-47CC-BC88-37C70B7D2190}"/>
              </a:ext>
            </a:extLst>
          </p:cNvPr>
          <p:cNvSpPr>
            <a:spLocks noChangeArrowheads="1"/>
          </p:cNvSpPr>
          <p:nvPr/>
        </p:nvSpPr>
        <p:spPr bwMode="auto">
          <a:xfrm>
            <a:off x="9624393" y="1915388"/>
            <a:ext cx="7415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QDC</a:t>
            </a:r>
          </a:p>
        </p:txBody>
      </p:sp>
      <p:sp>
        <p:nvSpPr>
          <p:cNvPr id="108" name="Rettangolo 1">
            <a:extLst>
              <a:ext uri="{FF2B5EF4-FFF2-40B4-BE49-F238E27FC236}">
                <a16:creationId xmlns:a16="http://schemas.microsoft.com/office/drawing/2014/main" id="{7D8B86C2-1FEC-49EF-8A4D-294ED834F2AB}"/>
              </a:ext>
            </a:extLst>
          </p:cNvPr>
          <p:cNvSpPr>
            <a:spLocks noChangeArrowheads="1"/>
          </p:cNvSpPr>
          <p:nvPr/>
        </p:nvSpPr>
        <p:spPr bwMode="auto">
          <a:xfrm>
            <a:off x="9624392" y="3735406"/>
            <a:ext cx="8615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Counts</a:t>
            </a:r>
          </a:p>
        </p:txBody>
      </p:sp>
      <p:sp>
        <p:nvSpPr>
          <p:cNvPr id="109" name="Rettangolo 1">
            <a:extLst>
              <a:ext uri="{FF2B5EF4-FFF2-40B4-BE49-F238E27FC236}">
                <a16:creationId xmlns:a16="http://schemas.microsoft.com/office/drawing/2014/main" id="{501A3E92-02B4-4F6B-AA6D-42638AB864B0}"/>
              </a:ext>
            </a:extLst>
          </p:cNvPr>
          <p:cNvSpPr>
            <a:spLocks noChangeArrowheads="1"/>
          </p:cNvSpPr>
          <p:nvPr/>
        </p:nvSpPr>
        <p:spPr bwMode="auto">
          <a:xfrm>
            <a:off x="9624393" y="4315249"/>
            <a:ext cx="7415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Time</a:t>
            </a:r>
          </a:p>
        </p:txBody>
      </p:sp>
      <p:sp>
        <p:nvSpPr>
          <p:cNvPr id="110" name="Rettangolo 109">
            <a:extLst>
              <a:ext uri="{FF2B5EF4-FFF2-40B4-BE49-F238E27FC236}">
                <a16:creationId xmlns:a16="http://schemas.microsoft.com/office/drawing/2014/main" id="{AA627F25-08A4-40DA-9988-8EC880FC5810}"/>
              </a:ext>
            </a:extLst>
          </p:cNvPr>
          <p:cNvSpPr/>
          <p:nvPr/>
        </p:nvSpPr>
        <p:spPr bwMode="auto">
          <a:xfrm>
            <a:off x="8431409" y="2440121"/>
            <a:ext cx="784325"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Double</a:t>
            </a:r>
          </a:p>
          <a:p>
            <a:pPr algn="ctr"/>
            <a:r>
              <a:rPr lang="it-IT" sz="1200" b="1" dirty="0" err="1">
                <a:solidFill>
                  <a:schemeClr val="tx1"/>
                </a:solidFill>
                <a:latin typeface="Comic Sans MS" pitchFamily="66" charset="0"/>
              </a:rPr>
              <a:t>Integral</a:t>
            </a:r>
            <a:endParaRPr lang="it-IT" sz="1200" b="1" dirty="0">
              <a:solidFill>
                <a:schemeClr val="tx1"/>
              </a:solidFill>
              <a:latin typeface="Comic Sans MS" pitchFamily="66" charset="0"/>
            </a:endParaRPr>
          </a:p>
        </p:txBody>
      </p:sp>
      <p:sp>
        <p:nvSpPr>
          <p:cNvPr id="111" name="Freccia a destra 110">
            <a:extLst>
              <a:ext uri="{FF2B5EF4-FFF2-40B4-BE49-F238E27FC236}">
                <a16:creationId xmlns:a16="http://schemas.microsoft.com/office/drawing/2014/main" id="{42F68468-0103-44A3-87D5-81D11224094F}"/>
              </a:ext>
            </a:extLst>
          </p:cNvPr>
          <p:cNvSpPr/>
          <p:nvPr/>
        </p:nvSpPr>
        <p:spPr bwMode="auto">
          <a:xfrm>
            <a:off x="9209571" y="2512207"/>
            <a:ext cx="322846" cy="294399"/>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112" name="Rettangolo 1">
            <a:extLst>
              <a:ext uri="{FF2B5EF4-FFF2-40B4-BE49-F238E27FC236}">
                <a16:creationId xmlns:a16="http://schemas.microsoft.com/office/drawing/2014/main" id="{3A9899A2-8FA9-47D1-8E6A-C29BDB9B5585}"/>
              </a:ext>
            </a:extLst>
          </p:cNvPr>
          <p:cNvSpPr>
            <a:spLocks noChangeArrowheads="1"/>
          </p:cNvSpPr>
          <p:nvPr/>
        </p:nvSpPr>
        <p:spPr bwMode="auto">
          <a:xfrm>
            <a:off x="9624393" y="2420888"/>
            <a:ext cx="7415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Fast/Slow</a:t>
            </a:r>
          </a:p>
        </p:txBody>
      </p:sp>
      <p:cxnSp>
        <p:nvCxnSpPr>
          <p:cNvPr id="113" name="Connettore 1 118">
            <a:extLst>
              <a:ext uri="{FF2B5EF4-FFF2-40B4-BE49-F238E27FC236}">
                <a16:creationId xmlns:a16="http://schemas.microsoft.com/office/drawing/2014/main" id="{F44111B8-0738-462E-A317-F6036CD9242C}"/>
              </a:ext>
            </a:extLst>
          </p:cNvPr>
          <p:cNvCxnSpPr/>
          <p:nvPr/>
        </p:nvCxnSpPr>
        <p:spPr bwMode="auto">
          <a:xfrm>
            <a:off x="9005527" y="2878694"/>
            <a:ext cx="0" cy="542384"/>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114" name="Rettangolo 113">
            <a:extLst>
              <a:ext uri="{FF2B5EF4-FFF2-40B4-BE49-F238E27FC236}">
                <a16:creationId xmlns:a16="http://schemas.microsoft.com/office/drawing/2014/main" id="{BBE9EC8B-EE6F-4F25-A318-38228B34E28B}"/>
              </a:ext>
            </a:extLst>
          </p:cNvPr>
          <p:cNvSpPr/>
          <p:nvPr/>
        </p:nvSpPr>
        <p:spPr bwMode="auto">
          <a:xfrm>
            <a:off x="8514365" y="3131037"/>
            <a:ext cx="694293"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err="1">
                <a:solidFill>
                  <a:schemeClr val="tx1"/>
                </a:solidFill>
                <a:latin typeface="Comic Sans MS" pitchFamily="66" charset="0"/>
              </a:rPr>
              <a:t>Logic</a:t>
            </a:r>
            <a:endParaRPr lang="it-IT" sz="1200" b="1" dirty="0">
              <a:solidFill>
                <a:schemeClr val="tx1"/>
              </a:solidFill>
              <a:latin typeface="Comic Sans MS" pitchFamily="66" charset="0"/>
            </a:endParaRPr>
          </a:p>
        </p:txBody>
      </p:sp>
      <p:sp>
        <p:nvSpPr>
          <p:cNvPr id="115" name="Rettangolo 114">
            <a:extLst>
              <a:ext uri="{FF2B5EF4-FFF2-40B4-BE49-F238E27FC236}">
                <a16:creationId xmlns:a16="http://schemas.microsoft.com/office/drawing/2014/main" id="{8C992E76-2454-4D74-9444-16B06537FDFF}"/>
              </a:ext>
            </a:extLst>
          </p:cNvPr>
          <p:cNvSpPr/>
          <p:nvPr/>
        </p:nvSpPr>
        <p:spPr bwMode="auto">
          <a:xfrm>
            <a:off x="7434838" y="4341175"/>
            <a:ext cx="694293" cy="336455"/>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sz="1200" b="1" dirty="0">
                <a:solidFill>
                  <a:schemeClr val="tx1"/>
                </a:solidFill>
                <a:latin typeface="Comic Sans MS" pitchFamily="66" charset="0"/>
              </a:rPr>
              <a:t>clock</a:t>
            </a:r>
          </a:p>
        </p:txBody>
      </p:sp>
      <p:cxnSp>
        <p:nvCxnSpPr>
          <p:cNvPr id="116" name="Connettore 1 122">
            <a:extLst>
              <a:ext uri="{FF2B5EF4-FFF2-40B4-BE49-F238E27FC236}">
                <a16:creationId xmlns:a16="http://schemas.microsoft.com/office/drawing/2014/main" id="{9306E3C5-FE11-46AB-BA12-7D47A8DB6C9F}"/>
              </a:ext>
            </a:extLst>
          </p:cNvPr>
          <p:cNvCxnSpPr/>
          <p:nvPr/>
        </p:nvCxnSpPr>
        <p:spPr bwMode="auto">
          <a:xfrm flipH="1">
            <a:off x="8129131" y="4509403"/>
            <a:ext cx="389433"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17" name="Connettore 1 126">
            <a:extLst>
              <a:ext uri="{FF2B5EF4-FFF2-40B4-BE49-F238E27FC236}">
                <a16:creationId xmlns:a16="http://schemas.microsoft.com/office/drawing/2014/main" id="{2C9662EA-B337-48FF-895C-2C392CBF2112}"/>
              </a:ext>
            </a:extLst>
          </p:cNvPr>
          <p:cNvCxnSpPr/>
          <p:nvPr/>
        </p:nvCxnSpPr>
        <p:spPr bwMode="auto">
          <a:xfrm flipH="1">
            <a:off x="7104112" y="4509403"/>
            <a:ext cx="330728"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118" name="Rettangolo 1">
            <a:extLst>
              <a:ext uri="{FF2B5EF4-FFF2-40B4-BE49-F238E27FC236}">
                <a16:creationId xmlns:a16="http://schemas.microsoft.com/office/drawing/2014/main" id="{7BD4CEAB-E201-40DD-B73F-E5EC4500054B}"/>
              </a:ext>
            </a:extLst>
          </p:cNvPr>
          <p:cNvSpPr>
            <a:spLocks noChangeArrowheads="1"/>
          </p:cNvSpPr>
          <p:nvPr/>
        </p:nvSpPr>
        <p:spPr bwMode="auto">
          <a:xfrm>
            <a:off x="6563730" y="4345359"/>
            <a:ext cx="68439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Sync</a:t>
            </a:r>
          </a:p>
        </p:txBody>
      </p:sp>
      <p:sp>
        <p:nvSpPr>
          <p:cNvPr id="119" name="Rettangolo 1">
            <a:extLst>
              <a:ext uri="{FF2B5EF4-FFF2-40B4-BE49-F238E27FC236}">
                <a16:creationId xmlns:a16="http://schemas.microsoft.com/office/drawing/2014/main" id="{AE3F96AF-7385-4EAA-87DA-2141EEFA662F}"/>
              </a:ext>
            </a:extLst>
          </p:cNvPr>
          <p:cNvSpPr>
            <a:spLocks noChangeArrowheads="1"/>
          </p:cNvSpPr>
          <p:nvPr/>
        </p:nvSpPr>
        <p:spPr bwMode="auto">
          <a:xfrm>
            <a:off x="10488488" y="2471765"/>
            <a:ext cx="15747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b="1" dirty="0">
                <a:solidFill>
                  <a:srgbClr val="FF0000"/>
                </a:solidFill>
                <a:latin typeface="Comic Sans MS" pitchFamily="66" charset="0"/>
              </a:rPr>
              <a:t>PSD</a:t>
            </a:r>
          </a:p>
        </p:txBody>
      </p:sp>
      <p:sp>
        <p:nvSpPr>
          <p:cNvPr id="120" name="Rettangolo 119">
            <a:extLst>
              <a:ext uri="{FF2B5EF4-FFF2-40B4-BE49-F238E27FC236}">
                <a16:creationId xmlns:a16="http://schemas.microsoft.com/office/drawing/2014/main" id="{6F8F2618-595E-4CC1-8BC6-CE37EA291B5E}"/>
              </a:ext>
            </a:extLst>
          </p:cNvPr>
          <p:cNvSpPr/>
          <p:nvPr/>
        </p:nvSpPr>
        <p:spPr bwMode="auto">
          <a:xfrm>
            <a:off x="7536016" y="1852966"/>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BLR</a:t>
            </a:r>
          </a:p>
        </p:txBody>
      </p:sp>
      <p:sp>
        <p:nvSpPr>
          <p:cNvPr id="121" name="Rettangolo 120">
            <a:extLst>
              <a:ext uri="{FF2B5EF4-FFF2-40B4-BE49-F238E27FC236}">
                <a16:creationId xmlns:a16="http://schemas.microsoft.com/office/drawing/2014/main" id="{DC380302-0B4D-4E87-81C3-92DE3DC1BB2B}"/>
              </a:ext>
            </a:extLst>
          </p:cNvPr>
          <p:cNvSpPr/>
          <p:nvPr/>
        </p:nvSpPr>
        <p:spPr bwMode="auto">
          <a:xfrm>
            <a:off x="7533278" y="1292188"/>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BLR</a:t>
            </a:r>
          </a:p>
        </p:txBody>
      </p:sp>
      <p:pic>
        <p:nvPicPr>
          <p:cNvPr id="122" name="Picture 3">
            <a:extLst>
              <a:ext uri="{FF2B5EF4-FFF2-40B4-BE49-F238E27FC236}">
                <a16:creationId xmlns:a16="http://schemas.microsoft.com/office/drawing/2014/main" id="{48490A63-9573-46E0-A882-60F28BB74695}"/>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8374" y="2858219"/>
            <a:ext cx="7943850" cy="366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3" name="Freccia curva 122">
            <a:extLst>
              <a:ext uri="{FF2B5EF4-FFF2-40B4-BE49-F238E27FC236}">
                <a16:creationId xmlns:a16="http://schemas.microsoft.com/office/drawing/2014/main" id="{01506831-4C92-48B0-B8F3-87F3BCAD77ED}"/>
              </a:ext>
            </a:extLst>
          </p:cNvPr>
          <p:cNvSpPr/>
          <p:nvPr/>
        </p:nvSpPr>
        <p:spPr>
          <a:xfrm rot="5400000" flipH="1">
            <a:off x="8036069" y="5153045"/>
            <a:ext cx="1037797" cy="698688"/>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4" name="Freccia a destra 123">
            <a:extLst>
              <a:ext uri="{FF2B5EF4-FFF2-40B4-BE49-F238E27FC236}">
                <a16:creationId xmlns:a16="http://schemas.microsoft.com/office/drawing/2014/main" id="{6746DC22-4EF3-4873-BA6E-4C8C876E6866}"/>
              </a:ext>
            </a:extLst>
          </p:cNvPr>
          <p:cNvSpPr/>
          <p:nvPr/>
        </p:nvSpPr>
        <p:spPr bwMode="auto">
          <a:xfrm>
            <a:off x="5063894" y="1318664"/>
            <a:ext cx="1076687"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latin typeface="Comic Sans MS" pitchFamily="66" charset="0"/>
            </a:endParaRPr>
          </a:p>
        </p:txBody>
      </p:sp>
      <p:sp>
        <p:nvSpPr>
          <p:cNvPr id="125" name="CasellaDiTesto 1">
            <a:extLst>
              <a:ext uri="{FF2B5EF4-FFF2-40B4-BE49-F238E27FC236}">
                <a16:creationId xmlns:a16="http://schemas.microsoft.com/office/drawing/2014/main" id="{807D5E30-F69B-405F-9FFF-E73D3B321611}"/>
              </a:ext>
            </a:extLst>
          </p:cNvPr>
          <p:cNvSpPr txBox="1">
            <a:spLocks noChangeArrowheads="1"/>
          </p:cNvSpPr>
          <p:nvPr/>
        </p:nvSpPr>
        <p:spPr bwMode="auto">
          <a:xfrm>
            <a:off x="5015880" y="1135777"/>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a:solidFill>
                  <a:srgbClr val="0F01BF"/>
                </a:solidFill>
                <a:latin typeface="Comic Sans MS" pitchFamily="66" charset="0"/>
              </a:rPr>
              <a:t>streaming</a:t>
            </a:r>
            <a:endParaRPr lang="it-IT" b="1" dirty="0">
              <a:solidFill>
                <a:srgbClr val="0F01BF"/>
              </a:solidFill>
              <a:latin typeface="Comic Sans MS" pitchFamily="66" charset="0"/>
            </a:endParaRPr>
          </a:p>
        </p:txBody>
      </p:sp>
      <p:sp>
        <p:nvSpPr>
          <p:cNvPr id="126" name="CasellaDiTesto 1">
            <a:extLst>
              <a:ext uri="{FF2B5EF4-FFF2-40B4-BE49-F238E27FC236}">
                <a16:creationId xmlns:a16="http://schemas.microsoft.com/office/drawing/2014/main" id="{5D73EB7B-62F0-4EF8-9839-FD27B3226D0A}"/>
              </a:ext>
            </a:extLst>
          </p:cNvPr>
          <p:cNvSpPr txBox="1">
            <a:spLocks noChangeArrowheads="1"/>
          </p:cNvSpPr>
          <p:nvPr/>
        </p:nvSpPr>
        <p:spPr bwMode="auto">
          <a:xfrm>
            <a:off x="5047067" y="1373480"/>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a:solidFill>
                  <a:srgbClr val="0F01BF"/>
                </a:solidFill>
                <a:latin typeface="Comic Sans MS" pitchFamily="66" charset="0"/>
              </a:rPr>
              <a:t>01100101</a:t>
            </a:r>
            <a:endParaRPr lang="it-IT" b="1" dirty="0">
              <a:solidFill>
                <a:srgbClr val="0F01BF"/>
              </a:solidFill>
              <a:latin typeface="Comic Sans MS" pitchFamily="66" charset="0"/>
            </a:endParaRPr>
          </a:p>
        </p:txBody>
      </p:sp>
      <p:pic>
        <p:nvPicPr>
          <p:cNvPr id="127" name="Picture 9">
            <a:extLst>
              <a:ext uri="{FF2B5EF4-FFF2-40B4-BE49-F238E27FC236}">
                <a16:creationId xmlns:a16="http://schemas.microsoft.com/office/drawing/2014/main" id="{AA264C65-C2AE-4855-AAC6-09C64088202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1046" y="506861"/>
            <a:ext cx="488252" cy="492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8" name="Picture 10">
            <a:extLst>
              <a:ext uri="{FF2B5EF4-FFF2-40B4-BE49-F238E27FC236}">
                <a16:creationId xmlns:a16="http://schemas.microsoft.com/office/drawing/2014/main" id="{E2DBF45A-7BE0-4562-9BC4-2BD30A27E6C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27109" y="501441"/>
            <a:ext cx="507625" cy="503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9" name="Picture 4">
            <a:extLst>
              <a:ext uri="{FF2B5EF4-FFF2-40B4-BE49-F238E27FC236}">
                <a16:creationId xmlns:a16="http://schemas.microsoft.com/office/drawing/2014/main" id="{91D39F37-199E-472E-A34F-5A913964FF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02429" y="490924"/>
            <a:ext cx="504801" cy="51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Immagine 2" descr="Immagine che contiene segnale, esterni, cielo, albero&#10;&#10;Descrizione generata automaticamente">
            <a:extLst>
              <a:ext uri="{FF2B5EF4-FFF2-40B4-BE49-F238E27FC236}">
                <a16:creationId xmlns:a16="http://schemas.microsoft.com/office/drawing/2014/main" id="{ABD72713-EC5B-4301-9144-2413E5608C7F}"/>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573479" y="512380"/>
            <a:ext cx="488253" cy="484347"/>
          </a:xfrm>
          <a:prstGeom prst="rect">
            <a:avLst/>
          </a:prstGeom>
        </p:spPr>
      </p:pic>
      <p:pic>
        <p:nvPicPr>
          <p:cNvPr id="5" name="Immagine 4" descr="Immagine che contiene segnale, esterni, cielo, albero&#10;&#10;Descrizione generata automaticamente">
            <a:extLst>
              <a:ext uri="{FF2B5EF4-FFF2-40B4-BE49-F238E27FC236}">
                <a16:creationId xmlns:a16="http://schemas.microsoft.com/office/drawing/2014/main" id="{F1BEFBFD-5759-4DD6-AE3E-2C0FC7EDEDF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119591" y="514819"/>
            <a:ext cx="504801" cy="500762"/>
          </a:xfrm>
          <a:prstGeom prst="rect">
            <a:avLst/>
          </a:prstGeom>
        </p:spPr>
      </p:pic>
    </p:spTree>
    <p:extLst>
      <p:ext uri="{BB962C8B-B14F-4D97-AF65-F5344CB8AC3E}">
        <p14:creationId xmlns:p14="http://schemas.microsoft.com/office/powerpoint/2010/main" val="39639350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5" y="-27384"/>
            <a:ext cx="9300453"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igital CFD</a:t>
            </a:r>
          </a:p>
        </p:txBody>
      </p:sp>
      <p:pic>
        <p:nvPicPr>
          <p:cNvPr id="130" name="Picture 4">
            <a:extLst>
              <a:ext uri="{FF2B5EF4-FFF2-40B4-BE49-F238E27FC236}">
                <a16:creationId xmlns:a16="http://schemas.microsoft.com/office/drawing/2014/main" id="{AA5EBC71-5692-4C58-9897-7FE7C5614FE9}"/>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59496" y="692696"/>
            <a:ext cx="5848350"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1" name="CasellaDiTesto 51">
            <a:extLst>
              <a:ext uri="{FF2B5EF4-FFF2-40B4-BE49-F238E27FC236}">
                <a16:creationId xmlns:a16="http://schemas.microsoft.com/office/drawing/2014/main" id="{4D7A6CC3-09C9-46A5-85CF-CB849054ABD8}"/>
              </a:ext>
            </a:extLst>
          </p:cNvPr>
          <p:cNvSpPr txBox="1">
            <a:spLocks noChangeArrowheads="1"/>
          </p:cNvSpPr>
          <p:nvPr/>
        </p:nvSpPr>
        <p:spPr bwMode="auto">
          <a:xfrm>
            <a:off x="47328" y="1116241"/>
            <a:ext cx="133101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0F01BF"/>
                </a:solidFill>
              </a:rPr>
              <a:t>INPUT</a:t>
            </a:r>
          </a:p>
        </p:txBody>
      </p:sp>
      <p:sp>
        <p:nvSpPr>
          <p:cNvPr id="132" name="CasellaDiTesto 51">
            <a:extLst>
              <a:ext uri="{FF2B5EF4-FFF2-40B4-BE49-F238E27FC236}">
                <a16:creationId xmlns:a16="http://schemas.microsoft.com/office/drawing/2014/main" id="{920AA4D1-85FA-461F-A980-F8E42F614100}"/>
              </a:ext>
            </a:extLst>
          </p:cNvPr>
          <p:cNvSpPr txBox="1">
            <a:spLocks noChangeArrowheads="1"/>
          </p:cNvSpPr>
          <p:nvPr/>
        </p:nvSpPr>
        <p:spPr bwMode="auto">
          <a:xfrm>
            <a:off x="47328" y="4293097"/>
            <a:ext cx="133101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0F01BF"/>
                </a:solidFill>
              </a:rPr>
              <a:t>CFD</a:t>
            </a:r>
          </a:p>
        </p:txBody>
      </p:sp>
      <p:sp>
        <p:nvSpPr>
          <p:cNvPr id="133" name="CasellaDiTesto 51">
            <a:extLst>
              <a:ext uri="{FF2B5EF4-FFF2-40B4-BE49-F238E27FC236}">
                <a16:creationId xmlns:a16="http://schemas.microsoft.com/office/drawing/2014/main" id="{BD6CA92C-CC50-4DEF-AE6B-75752B46A2AD}"/>
              </a:ext>
            </a:extLst>
          </p:cNvPr>
          <p:cNvSpPr txBox="1">
            <a:spLocks noChangeArrowheads="1"/>
          </p:cNvSpPr>
          <p:nvPr/>
        </p:nvSpPr>
        <p:spPr bwMode="auto">
          <a:xfrm>
            <a:off x="2648604" y="4967213"/>
            <a:ext cx="3228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2000" dirty="0">
                <a:solidFill>
                  <a:srgbClr val="FF0000"/>
                </a:solidFill>
              </a:rPr>
              <a:t>A</a:t>
            </a:r>
          </a:p>
        </p:txBody>
      </p:sp>
      <p:sp>
        <p:nvSpPr>
          <p:cNvPr id="134" name="CasellaDiTesto 51">
            <a:extLst>
              <a:ext uri="{FF2B5EF4-FFF2-40B4-BE49-F238E27FC236}">
                <a16:creationId xmlns:a16="http://schemas.microsoft.com/office/drawing/2014/main" id="{D461C337-6F7D-47DA-B2FC-2B27409D4248}"/>
              </a:ext>
            </a:extLst>
          </p:cNvPr>
          <p:cNvSpPr txBox="1">
            <a:spLocks noChangeArrowheads="1"/>
          </p:cNvSpPr>
          <p:nvPr/>
        </p:nvSpPr>
        <p:spPr bwMode="auto">
          <a:xfrm>
            <a:off x="2864628" y="3958065"/>
            <a:ext cx="3228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2000" dirty="0">
                <a:solidFill>
                  <a:srgbClr val="FF0000"/>
                </a:solidFill>
              </a:rPr>
              <a:t>B</a:t>
            </a:r>
          </a:p>
        </p:txBody>
      </p:sp>
      <p:sp>
        <p:nvSpPr>
          <p:cNvPr id="135" name="CasellaDiTesto 51">
            <a:extLst>
              <a:ext uri="{FF2B5EF4-FFF2-40B4-BE49-F238E27FC236}">
                <a16:creationId xmlns:a16="http://schemas.microsoft.com/office/drawing/2014/main" id="{601DC6BA-968B-48CB-B293-F8FA352A2F9E}"/>
              </a:ext>
            </a:extLst>
          </p:cNvPr>
          <p:cNvSpPr txBox="1">
            <a:spLocks noChangeArrowheads="1"/>
          </p:cNvSpPr>
          <p:nvPr/>
        </p:nvSpPr>
        <p:spPr bwMode="auto">
          <a:xfrm>
            <a:off x="47328" y="692696"/>
            <a:ext cx="133101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chemeClr val="tx1"/>
                </a:solidFill>
              </a:rPr>
              <a:t>CLK</a:t>
            </a:r>
          </a:p>
        </p:txBody>
      </p:sp>
      <p:sp>
        <p:nvSpPr>
          <p:cNvPr id="136" name="CasellaDiTesto 51">
            <a:extLst>
              <a:ext uri="{FF2B5EF4-FFF2-40B4-BE49-F238E27FC236}">
                <a16:creationId xmlns:a16="http://schemas.microsoft.com/office/drawing/2014/main" id="{1F7F0308-D7ED-440A-8E8B-D6FDE437EAE3}"/>
              </a:ext>
            </a:extLst>
          </p:cNvPr>
          <p:cNvSpPr txBox="1">
            <a:spLocks noChangeArrowheads="1"/>
          </p:cNvSpPr>
          <p:nvPr/>
        </p:nvSpPr>
        <p:spPr bwMode="auto">
          <a:xfrm>
            <a:off x="47328" y="5600274"/>
            <a:ext cx="133101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FF0000"/>
                </a:solidFill>
              </a:rPr>
              <a:t>TRIGGER</a:t>
            </a:r>
          </a:p>
        </p:txBody>
      </p:sp>
      <p:cxnSp>
        <p:nvCxnSpPr>
          <p:cNvPr id="137" name="Connettore 2 136">
            <a:extLst>
              <a:ext uri="{FF2B5EF4-FFF2-40B4-BE49-F238E27FC236}">
                <a16:creationId xmlns:a16="http://schemas.microsoft.com/office/drawing/2014/main" id="{63A5CDD7-98FE-470D-94F2-A26B61DE4533}"/>
              </a:ext>
            </a:extLst>
          </p:cNvPr>
          <p:cNvCxnSpPr/>
          <p:nvPr/>
        </p:nvCxnSpPr>
        <p:spPr>
          <a:xfrm>
            <a:off x="2135560" y="3343593"/>
            <a:ext cx="864096" cy="10215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8" name="CasellaDiTesto 51">
            <a:extLst>
              <a:ext uri="{FF2B5EF4-FFF2-40B4-BE49-F238E27FC236}">
                <a16:creationId xmlns:a16="http://schemas.microsoft.com/office/drawing/2014/main" id="{56BBAB5A-DDF0-470D-A2AB-58E47803E6AE}"/>
              </a:ext>
            </a:extLst>
          </p:cNvPr>
          <p:cNvSpPr txBox="1">
            <a:spLocks noChangeArrowheads="1"/>
          </p:cNvSpPr>
          <p:nvPr/>
        </p:nvSpPr>
        <p:spPr bwMode="auto">
          <a:xfrm>
            <a:off x="479376" y="3128149"/>
            <a:ext cx="1653952" cy="215444"/>
          </a:xfrm>
          <a:prstGeom prst="rect">
            <a:avLst/>
          </a:prstGeom>
          <a:solidFill>
            <a:schemeClr val="bg1"/>
          </a:solidFill>
          <a:ln w="9525">
            <a:solidFill>
              <a:schemeClr val="tx1"/>
            </a:solidFill>
            <a:miter lim="800000"/>
            <a:headEnd/>
            <a:tailEnd/>
          </a:ln>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chemeClr val="tx1"/>
                </a:solidFill>
              </a:rPr>
              <a:t>ZC FINE TSTAMP</a:t>
            </a:r>
          </a:p>
        </p:txBody>
      </p:sp>
      <p:cxnSp>
        <p:nvCxnSpPr>
          <p:cNvPr id="139" name="Connettore 2 138">
            <a:extLst>
              <a:ext uri="{FF2B5EF4-FFF2-40B4-BE49-F238E27FC236}">
                <a16:creationId xmlns:a16="http://schemas.microsoft.com/office/drawing/2014/main" id="{C5B1CCED-2C2E-4F80-97C8-B758EE9D35F4}"/>
              </a:ext>
            </a:extLst>
          </p:cNvPr>
          <p:cNvCxnSpPr/>
          <p:nvPr/>
        </p:nvCxnSpPr>
        <p:spPr>
          <a:xfrm>
            <a:off x="1919536" y="5224197"/>
            <a:ext cx="1152128" cy="50906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0" name="CasellaDiTesto 51">
            <a:extLst>
              <a:ext uri="{FF2B5EF4-FFF2-40B4-BE49-F238E27FC236}">
                <a16:creationId xmlns:a16="http://schemas.microsoft.com/office/drawing/2014/main" id="{ECE27318-4571-4E3C-B731-80EF7FB1D122}"/>
              </a:ext>
            </a:extLst>
          </p:cNvPr>
          <p:cNvSpPr txBox="1">
            <a:spLocks noChangeArrowheads="1"/>
          </p:cNvSpPr>
          <p:nvPr/>
        </p:nvSpPr>
        <p:spPr bwMode="auto">
          <a:xfrm>
            <a:off x="265584" y="4998017"/>
            <a:ext cx="1653952" cy="215444"/>
          </a:xfrm>
          <a:prstGeom prst="rect">
            <a:avLst/>
          </a:prstGeom>
          <a:solidFill>
            <a:schemeClr val="bg1"/>
          </a:solidFill>
          <a:ln w="9525">
            <a:solidFill>
              <a:schemeClr val="tx1"/>
            </a:solidFill>
            <a:miter lim="800000"/>
            <a:headEnd/>
            <a:tailEnd/>
          </a:ln>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chemeClr val="tx1"/>
                </a:solidFill>
              </a:rPr>
              <a:t>COARSE TSTAMP</a:t>
            </a:r>
          </a:p>
        </p:txBody>
      </p:sp>
      <p:sp>
        <p:nvSpPr>
          <p:cNvPr id="141" name="Rettangolo 140">
            <a:extLst>
              <a:ext uri="{FF2B5EF4-FFF2-40B4-BE49-F238E27FC236}">
                <a16:creationId xmlns:a16="http://schemas.microsoft.com/office/drawing/2014/main" id="{ED5B1599-1330-469A-864E-108FB4812E46}"/>
              </a:ext>
            </a:extLst>
          </p:cNvPr>
          <p:cNvSpPr/>
          <p:nvPr/>
        </p:nvSpPr>
        <p:spPr>
          <a:xfrm>
            <a:off x="7551862" y="1242542"/>
            <a:ext cx="4376786" cy="4670509"/>
          </a:xfrm>
          <a:prstGeom prst="rect">
            <a:avLst/>
          </a:prstGeom>
        </p:spPr>
        <p:txBody>
          <a:bodyPr wrap="square">
            <a:spAutoFit/>
          </a:bodyPr>
          <a:lstStyle/>
          <a:p>
            <a:pPr>
              <a:spcBef>
                <a:spcPts val="1500"/>
              </a:spcBef>
              <a:buClr>
                <a:srgbClr val="003546"/>
              </a:buClr>
              <a:buSzPct val="100000"/>
            </a:pPr>
            <a:r>
              <a:rPr lang="en-US" b="1" dirty="0">
                <a:latin typeface="Tahoma" pitchFamily="34" charset="0"/>
              </a:rPr>
              <a:t>digital CFD: </a:t>
            </a:r>
            <a:r>
              <a:rPr lang="en-US" dirty="0">
                <a:latin typeface="Tahoma" pitchFamily="34" charset="0"/>
              </a:rPr>
              <a:t>same principle as analog</a:t>
            </a:r>
          </a:p>
          <a:p>
            <a:pPr>
              <a:spcBef>
                <a:spcPts val="1500"/>
              </a:spcBef>
              <a:buClr>
                <a:srgbClr val="003546"/>
              </a:buClr>
              <a:buSzPct val="100000"/>
            </a:pPr>
            <a:r>
              <a:rPr lang="en-US" b="1" dirty="0">
                <a:latin typeface="Tahoma" pitchFamily="34" charset="0"/>
              </a:rPr>
              <a:t>CFD</a:t>
            </a:r>
            <a:r>
              <a:rPr lang="en-US" b="1" baseline="-25000" dirty="0">
                <a:latin typeface="Tahoma" pitchFamily="34" charset="0"/>
              </a:rPr>
              <a:t>N+1</a:t>
            </a:r>
            <a:r>
              <a:rPr lang="en-US" b="1" dirty="0">
                <a:latin typeface="Tahoma" pitchFamily="34" charset="0"/>
              </a:rPr>
              <a:t> = f </a:t>
            </a:r>
            <a:r>
              <a:rPr lang="en-US" sz="1200" b="1" dirty="0">
                <a:latin typeface="Tahoma" pitchFamily="34" charset="0"/>
              </a:rPr>
              <a:t>* </a:t>
            </a:r>
            <a:r>
              <a:rPr lang="en-US" b="1" dirty="0">
                <a:latin typeface="Tahoma" pitchFamily="34" charset="0"/>
              </a:rPr>
              <a:t>S</a:t>
            </a:r>
            <a:r>
              <a:rPr lang="en-US" b="1" baseline="-25000" dirty="0">
                <a:latin typeface="Tahoma" pitchFamily="34" charset="0"/>
              </a:rPr>
              <a:t>N </a:t>
            </a:r>
            <a:r>
              <a:rPr lang="en-US" b="1" dirty="0">
                <a:latin typeface="Tahoma" pitchFamily="34" charset="0"/>
              </a:rPr>
              <a:t>- S</a:t>
            </a:r>
            <a:r>
              <a:rPr lang="en-US" b="1" baseline="-25000" dirty="0">
                <a:latin typeface="Tahoma" pitchFamily="34" charset="0"/>
              </a:rPr>
              <a:t>N-D</a:t>
            </a:r>
          </a:p>
          <a:p>
            <a:pPr>
              <a:spcBef>
                <a:spcPts val="1500"/>
              </a:spcBef>
              <a:buClr>
                <a:srgbClr val="003546"/>
              </a:buClr>
              <a:buSzPct val="100000"/>
            </a:pPr>
            <a:r>
              <a:rPr lang="en-US" dirty="0">
                <a:latin typeface="Tahoma" pitchFamily="34" charset="0"/>
              </a:rPr>
              <a:t>f = Fraction, D = delay</a:t>
            </a:r>
          </a:p>
          <a:p>
            <a:pPr>
              <a:spcBef>
                <a:spcPts val="1500"/>
              </a:spcBef>
              <a:buClr>
                <a:srgbClr val="003546"/>
              </a:buClr>
              <a:buSzPct val="100000"/>
            </a:pPr>
            <a:endParaRPr lang="en-US" baseline="-25000" dirty="0">
              <a:latin typeface="Tahoma" pitchFamily="34" charset="0"/>
            </a:endParaRPr>
          </a:p>
          <a:p>
            <a:pPr>
              <a:spcBef>
                <a:spcPts val="1500"/>
              </a:spcBef>
              <a:buClr>
                <a:srgbClr val="003546"/>
              </a:buClr>
              <a:buSzPct val="100000"/>
            </a:pPr>
            <a:r>
              <a:rPr lang="en-US" dirty="0">
                <a:latin typeface="Tahoma" pitchFamily="34" charset="0"/>
              </a:rPr>
              <a:t>COARSE TSTAMP = T</a:t>
            </a:r>
            <a:r>
              <a:rPr lang="en-US" baseline="-25000" dirty="0">
                <a:latin typeface="Tahoma" pitchFamily="34" charset="0"/>
              </a:rPr>
              <a:t>CLK</a:t>
            </a:r>
            <a:r>
              <a:rPr lang="en-US" dirty="0">
                <a:latin typeface="Tahoma" pitchFamily="34" charset="0"/>
              </a:rPr>
              <a:t> * Clock Counter </a:t>
            </a:r>
          </a:p>
          <a:p>
            <a:pPr>
              <a:spcBef>
                <a:spcPts val="1500"/>
              </a:spcBef>
              <a:buClr>
                <a:srgbClr val="003546"/>
              </a:buClr>
              <a:buSzPct val="100000"/>
            </a:pPr>
            <a:r>
              <a:rPr lang="en-US" dirty="0">
                <a:latin typeface="Tahoma" pitchFamily="34" charset="0"/>
              </a:rPr>
              <a:t>FINE TSTAMP = T</a:t>
            </a:r>
            <a:r>
              <a:rPr lang="en-US" baseline="-25000" dirty="0">
                <a:latin typeface="Tahoma" pitchFamily="34" charset="0"/>
              </a:rPr>
              <a:t>CLK</a:t>
            </a:r>
            <a:r>
              <a:rPr lang="en-US" dirty="0">
                <a:latin typeface="Tahoma" pitchFamily="34" charset="0"/>
              </a:rPr>
              <a:t> * B/(B-A)</a:t>
            </a:r>
          </a:p>
          <a:p>
            <a:pPr>
              <a:spcBef>
                <a:spcPts val="1500"/>
              </a:spcBef>
              <a:buClr>
                <a:srgbClr val="003546"/>
              </a:buClr>
              <a:buSzPct val="100000"/>
            </a:pPr>
            <a:endParaRPr lang="en-US" dirty="0">
              <a:latin typeface="Tahoma" pitchFamily="34" charset="0"/>
            </a:endParaRPr>
          </a:p>
          <a:p>
            <a:pPr>
              <a:spcBef>
                <a:spcPts val="1500"/>
              </a:spcBef>
              <a:buClr>
                <a:srgbClr val="003546"/>
              </a:buClr>
              <a:buSzPct val="100000"/>
            </a:pPr>
            <a:r>
              <a:rPr lang="en-US" b="1" dirty="0">
                <a:latin typeface="Tahoma" pitchFamily="34" charset="0"/>
              </a:rPr>
              <a:t>Linear interpolation</a:t>
            </a:r>
            <a:r>
              <a:rPr lang="en-US" dirty="0">
                <a:latin typeface="Tahoma" pitchFamily="34" charset="0"/>
              </a:rPr>
              <a:t>: good results if there are at least 3/5 points on the rising edge. If not, the "</a:t>
            </a:r>
            <a:r>
              <a:rPr lang="en-US" i="1" dirty="0">
                <a:latin typeface="Tahoma" pitchFamily="34" charset="0"/>
              </a:rPr>
              <a:t>ZC correction algorithm" </a:t>
            </a:r>
            <a:r>
              <a:rPr lang="en-US" dirty="0">
                <a:latin typeface="Tahoma" pitchFamily="34" charset="0"/>
              </a:rPr>
              <a:t>can be applied to improve the timing resolution</a:t>
            </a:r>
          </a:p>
        </p:txBody>
      </p:sp>
    </p:spTree>
    <p:extLst>
      <p:ext uri="{BB962C8B-B14F-4D97-AF65-F5344CB8AC3E}">
        <p14:creationId xmlns:p14="http://schemas.microsoft.com/office/powerpoint/2010/main" val="28779234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5" y="-27384"/>
            <a:ext cx="9300453"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Test Setup</a:t>
            </a:r>
          </a:p>
        </p:txBody>
      </p:sp>
      <p:sp>
        <p:nvSpPr>
          <p:cNvPr id="15" name="Rettangolo 14">
            <a:extLst>
              <a:ext uri="{FF2B5EF4-FFF2-40B4-BE49-F238E27FC236}">
                <a16:creationId xmlns:a16="http://schemas.microsoft.com/office/drawing/2014/main" id="{825C520D-1550-4951-9279-7DA1EB9CB471}"/>
              </a:ext>
            </a:extLst>
          </p:cNvPr>
          <p:cNvSpPr/>
          <p:nvPr/>
        </p:nvSpPr>
        <p:spPr>
          <a:xfrm>
            <a:off x="263352" y="421496"/>
            <a:ext cx="11717229" cy="6247864"/>
          </a:xfrm>
          <a:prstGeom prst="rect">
            <a:avLst/>
          </a:prstGeom>
          <a:effectLst>
            <a:glow rad="673100">
              <a:schemeClr val="accent1">
                <a:alpha val="40000"/>
              </a:schemeClr>
            </a:glow>
            <a:softEdge rad="596900"/>
          </a:effectLst>
        </p:spPr>
        <p:txBody>
          <a:bodyPr wrap="square">
            <a:spAutoFit/>
          </a:bodyPr>
          <a:lstStyle/>
          <a:p>
            <a:r>
              <a:rPr lang="en-GB" sz="2000" b="1" dirty="0"/>
              <a:t>Test n 1: Pulse generators</a:t>
            </a:r>
          </a:p>
          <a:p>
            <a:pPr marL="285750" indent="-285750">
              <a:buFont typeface="Arial" panose="020B0604020202020204" pitchFamily="34" charset="0"/>
              <a:buChar char="•"/>
            </a:pPr>
            <a:r>
              <a:rPr lang="en-US" sz="2000" dirty="0"/>
              <a:t>Agilent 81110A and Tektronix AFG3252 to generate pulses with different rising edges (1, 2.5, 5, 10 and 20 ns)</a:t>
            </a:r>
          </a:p>
          <a:p>
            <a:pPr marL="285750" indent="-285750">
              <a:buFont typeface="Arial" panose="020B0604020202020204" pitchFamily="34" charset="0"/>
              <a:buChar char="•"/>
            </a:pPr>
            <a:r>
              <a:rPr lang="en-US" sz="2000" dirty="0"/>
              <a:t>Passive splitter + cable delay to make a start-stop measurement (self timing)</a:t>
            </a:r>
          </a:p>
          <a:p>
            <a:pPr marL="285750" indent="-285750">
              <a:buFont typeface="Arial" panose="020B0604020202020204" pitchFamily="34" charset="0"/>
              <a:buChar char="•"/>
            </a:pPr>
            <a:r>
              <a:rPr lang="en-US" sz="2000" dirty="0"/>
              <a:t>HP Step Attenuator (10, 20, 30, 40 dB) on the stop signal to measure the walk</a:t>
            </a:r>
          </a:p>
          <a:p>
            <a:pPr>
              <a:spcBef>
                <a:spcPts val="1200"/>
              </a:spcBef>
            </a:pPr>
            <a:r>
              <a:rPr lang="en-GB" sz="2000" b="1" dirty="0"/>
              <a:t>Test n 2: Self-timing of LaBr</a:t>
            </a:r>
            <a:r>
              <a:rPr lang="en-GB" sz="2000" b="1" baseline="-25000" dirty="0"/>
              <a:t>3</a:t>
            </a:r>
            <a:r>
              <a:rPr lang="en-GB" sz="2000" b="1" dirty="0"/>
              <a:t> and BaF</a:t>
            </a:r>
            <a:r>
              <a:rPr lang="en-GB" sz="2000" b="1" baseline="-25000" dirty="0"/>
              <a:t>2</a:t>
            </a:r>
            <a:r>
              <a:rPr lang="en-GB" sz="2000" b="1" dirty="0"/>
              <a:t> detectors</a:t>
            </a:r>
          </a:p>
          <a:p>
            <a:pPr marL="285750" indent="-285750">
              <a:buFont typeface="Arial" panose="020B0604020202020204" pitchFamily="34" charset="0"/>
              <a:buChar char="•"/>
            </a:pPr>
            <a:r>
              <a:rPr lang="en-US" sz="2000" dirty="0"/>
              <a:t>Single detector output, passive splitter and cable delay (~11 ns)</a:t>
            </a:r>
          </a:p>
          <a:p>
            <a:pPr marL="285750" indent="-285750">
              <a:buFont typeface="Arial" panose="020B0604020202020204" pitchFamily="34" charset="0"/>
              <a:buChar char="•"/>
            </a:pPr>
            <a:r>
              <a:rPr lang="en-GB" sz="2000" b="1" dirty="0"/>
              <a:t>BaF</a:t>
            </a:r>
            <a:r>
              <a:rPr lang="en-GB" sz="2000" b="1" baseline="-25000" dirty="0"/>
              <a:t>2</a:t>
            </a:r>
            <a:r>
              <a:rPr lang="en-GB" sz="2000" b="1" dirty="0"/>
              <a:t>: </a:t>
            </a:r>
            <a:r>
              <a:rPr lang="en-GB" sz="2000" dirty="0"/>
              <a:t>1” mod. S</a:t>
            </a:r>
            <a:r>
              <a:rPr lang="en-US" sz="2000" i="1" dirty="0" err="1"/>
              <a:t>cionix</a:t>
            </a:r>
            <a:r>
              <a:rPr lang="en-US" sz="2000" i="1" dirty="0"/>
              <a:t> 38A38/2M-E1-BAF-X-N (PMT: Hamamatsu H3378-51)</a:t>
            </a:r>
          </a:p>
          <a:p>
            <a:pPr marL="285750" indent="-285750">
              <a:buFont typeface="Arial" panose="020B0604020202020204" pitchFamily="34" charset="0"/>
              <a:buChar char="•"/>
            </a:pPr>
            <a:r>
              <a:rPr lang="en-GB" sz="2000" b="1" dirty="0"/>
              <a:t>LaBr</a:t>
            </a:r>
            <a:r>
              <a:rPr lang="en-GB" sz="2000" b="1" baseline="-25000" dirty="0"/>
              <a:t>3</a:t>
            </a:r>
            <a:r>
              <a:rPr lang="en-GB" sz="2000" b="1" dirty="0"/>
              <a:t>: </a:t>
            </a:r>
            <a:r>
              <a:rPr lang="en-GB" sz="2000" dirty="0"/>
              <a:t>2” mod. </a:t>
            </a:r>
            <a:r>
              <a:rPr lang="en-US" sz="2000" i="1" dirty="0"/>
              <a:t>Saint </a:t>
            </a:r>
            <a:r>
              <a:rPr lang="en-US" sz="2000" i="1" dirty="0" err="1"/>
              <a:t>Gobain</a:t>
            </a:r>
            <a:r>
              <a:rPr lang="en-US" sz="2000" i="1" dirty="0"/>
              <a:t> Brilliance 380 (PMT: R6231)</a:t>
            </a:r>
            <a:endParaRPr lang="en-US" sz="2000" dirty="0"/>
          </a:p>
          <a:p>
            <a:pPr marL="285750" indent="-285750">
              <a:buFont typeface="Arial" panose="020B0604020202020204" pitchFamily="34" charset="0"/>
              <a:buChar char="•"/>
            </a:pPr>
            <a:r>
              <a:rPr lang="it-IT" sz="2000" b="1" baseline="30000" dirty="0"/>
              <a:t>22</a:t>
            </a:r>
            <a:r>
              <a:rPr lang="it-IT" sz="2000" b="1" dirty="0"/>
              <a:t>Na </a:t>
            </a:r>
            <a:r>
              <a:rPr lang="it-IT" sz="2000" dirty="0"/>
              <a:t>source</a:t>
            </a:r>
          </a:p>
          <a:p>
            <a:pPr marL="285750" indent="-285750">
              <a:buFont typeface="Arial" panose="020B0604020202020204" pitchFamily="34" charset="0"/>
              <a:buChar char="•"/>
            </a:pPr>
            <a:r>
              <a:rPr lang="it-IT" sz="2000" dirty="0"/>
              <a:t>ROI @ 511 </a:t>
            </a:r>
            <a:r>
              <a:rPr lang="it-IT" sz="2000" dirty="0" err="1"/>
              <a:t>keV</a:t>
            </a:r>
            <a:r>
              <a:rPr lang="it-IT" sz="2000" dirty="0"/>
              <a:t> </a:t>
            </a:r>
            <a:r>
              <a:rPr lang="it-IT" sz="2000" dirty="0" err="1"/>
              <a:t>peak</a:t>
            </a:r>
            <a:endParaRPr lang="en-US" sz="2000" dirty="0"/>
          </a:p>
          <a:p>
            <a:pPr>
              <a:spcBef>
                <a:spcPts val="1200"/>
              </a:spcBef>
            </a:pPr>
            <a:r>
              <a:rPr lang="en-GB" sz="2000" b="1" dirty="0"/>
              <a:t>Test n 3: TOF between two BaF</a:t>
            </a:r>
            <a:r>
              <a:rPr lang="en-GB" sz="2000" b="1" baseline="-25000" dirty="0"/>
              <a:t>2</a:t>
            </a:r>
            <a:r>
              <a:rPr lang="en-GB" sz="2000" b="1" dirty="0"/>
              <a:t> detectors</a:t>
            </a:r>
          </a:p>
          <a:p>
            <a:pPr marL="285750" indent="-285750">
              <a:buFont typeface="Arial" panose="020B0604020202020204" pitchFamily="34" charset="0"/>
              <a:buChar char="•"/>
            </a:pPr>
            <a:r>
              <a:rPr lang="en-US" sz="2000" dirty="0"/>
              <a:t>Two BaF2 detectors (same mod. as test 2)</a:t>
            </a:r>
            <a:endParaRPr lang="it-IT" sz="2000" dirty="0"/>
          </a:p>
          <a:p>
            <a:pPr marL="285750" indent="-285750">
              <a:buFont typeface="Arial" panose="020B0604020202020204" pitchFamily="34" charset="0"/>
              <a:buChar char="•"/>
            </a:pPr>
            <a:r>
              <a:rPr lang="it-IT" sz="2000" dirty="0"/>
              <a:t>Gamma-gamma </a:t>
            </a:r>
            <a:r>
              <a:rPr lang="it-IT" sz="2000" dirty="0" err="1"/>
              <a:t>coincidence</a:t>
            </a:r>
            <a:endParaRPr lang="it-IT" sz="2000" dirty="0"/>
          </a:p>
          <a:p>
            <a:pPr marL="285750" indent="-285750">
              <a:buFont typeface="Arial" panose="020B0604020202020204" pitchFamily="34" charset="0"/>
              <a:buChar char="•"/>
            </a:pPr>
            <a:r>
              <a:rPr lang="it-IT" sz="2000" dirty="0"/>
              <a:t>ROI @ 511 </a:t>
            </a:r>
            <a:r>
              <a:rPr lang="it-IT" sz="2000" dirty="0" err="1"/>
              <a:t>keV</a:t>
            </a:r>
            <a:r>
              <a:rPr lang="it-IT" sz="2000" dirty="0"/>
              <a:t> </a:t>
            </a:r>
            <a:r>
              <a:rPr lang="it-IT" sz="2000" dirty="0" err="1"/>
              <a:t>peak</a:t>
            </a:r>
            <a:endParaRPr lang="it-IT" sz="2000" dirty="0"/>
          </a:p>
          <a:p>
            <a:pPr marL="285750" indent="-285750">
              <a:buFont typeface="Arial" panose="020B0604020202020204" pitchFamily="34" charset="0"/>
              <a:buChar char="•"/>
            </a:pPr>
            <a:endParaRPr lang="it-IT" sz="2000" dirty="0"/>
          </a:p>
          <a:p>
            <a:r>
              <a:rPr lang="it-IT" sz="2000" b="1" dirty="0" err="1"/>
              <a:t>Digitizer</a:t>
            </a:r>
            <a:r>
              <a:rPr lang="it-IT" sz="2000" b="1" dirty="0"/>
              <a:t>:</a:t>
            </a:r>
          </a:p>
          <a:p>
            <a:pPr marL="285750" indent="-285750">
              <a:buFont typeface="Arial" panose="020B0604020202020204" pitchFamily="34" charset="0"/>
              <a:buChar char="•"/>
            </a:pPr>
            <a:r>
              <a:rPr lang="it-IT" sz="2000" dirty="0"/>
              <a:t>DT5730: 500 MS/s, 14 bit Flash ADC</a:t>
            </a:r>
          </a:p>
          <a:p>
            <a:pPr marL="285750" indent="-285750">
              <a:buFont typeface="Arial" panose="020B0604020202020204" pitchFamily="34" charset="0"/>
              <a:buChar char="•"/>
            </a:pPr>
            <a:r>
              <a:rPr lang="it-IT" sz="2000" dirty="0"/>
              <a:t>On-line </a:t>
            </a:r>
            <a:r>
              <a:rPr lang="it-IT" sz="2000" dirty="0" err="1"/>
              <a:t>digital</a:t>
            </a:r>
            <a:r>
              <a:rPr lang="it-IT" sz="2000" dirty="0"/>
              <a:t> CFD in FPGA (no </a:t>
            </a:r>
            <a:r>
              <a:rPr lang="it-IT" sz="2000" dirty="0" err="1"/>
              <a:t>waveform</a:t>
            </a:r>
            <a:r>
              <a:rPr lang="it-IT" sz="2000" dirty="0"/>
              <a:t> </a:t>
            </a:r>
            <a:r>
              <a:rPr lang="it-IT" sz="2000" dirty="0" err="1"/>
              <a:t>readout</a:t>
            </a:r>
            <a:r>
              <a:rPr lang="it-IT" sz="2000" dirty="0"/>
              <a:t>)</a:t>
            </a:r>
            <a:endParaRPr lang="en-US" sz="2000" dirty="0"/>
          </a:p>
          <a:p>
            <a:endParaRPr lang="it-IT" sz="2000" dirty="0"/>
          </a:p>
        </p:txBody>
      </p:sp>
      <p:pic>
        <p:nvPicPr>
          <p:cNvPr id="16" name="Picture 2" descr="C:\Users\ctintori\Dropbox\Camera Uploads\20160215_133214.jpg">
            <a:extLst>
              <a:ext uri="{FF2B5EF4-FFF2-40B4-BE49-F238E27FC236}">
                <a16:creationId xmlns:a16="http://schemas.microsoft.com/office/drawing/2014/main" id="{7BED58CA-2257-4016-B7BA-60AC8ACDBBB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00056" y="2996952"/>
            <a:ext cx="4248472" cy="31863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61553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5" y="-27384"/>
            <a:ext cx="9300453"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igital CFD results</a:t>
            </a:r>
          </a:p>
        </p:txBody>
      </p:sp>
      <p:graphicFrame>
        <p:nvGraphicFramePr>
          <p:cNvPr id="15" name="Tabella 14">
            <a:extLst>
              <a:ext uri="{FF2B5EF4-FFF2-40B4-BE49-F238E27FC236}">
                <a16:creationId xmlns:a16="http://schemas.microsoft.com/office/drawing/2014/main" id="{3B32C661-9149-4B48-A410-87BF12EA4641}"/>
              </a:ext>
            </a:extLst>
          </p:cNvPr>
          <p:cNvGraphicFramePr>
            <a:graphicFrameLocks noGrp="1"/>
          </p:cNvGraphicFramePr>
          <p:nvPr/>
        </p:nvGraphicFramePr>
        <p:xfrm>
          <a:off x="1415480" y="1564982"/>
          <a:ext cx="9361041" cy="3381344"/>
        </p:xfrm>
        <a:graphic>
          <a:graphicData uri="http://schemas.openxmlformats.org/drawingml/2006/table">
            <a:tbl>
              <a:tblPr firstRow="1" bandRow="1">
                <a:tableStyleId>{35758FB7-9AC5-4552-8A53-C91805E547FA}</a:tableStyleId>
              </a:tblPr>
              <a:tblGrid>
                <a:gridCol w="2340143">
                  <a:extLst>
                    <a:ext uri="{9D8B030D-6E8A-4147-A177-3AD203B41FA5}">
                      <a16:colId xmlns:a16="http://schemas.microsoft.com/office/drawing/2014/main" val="20000"/>
                    </a:ext>
                  </a:extLst>
                </a:gridCol>
                <a:gridCol w="1609925">
                  <a:extLst>
                    <a:ext uri="{9D8B030D-6E8A-4147-A177-3AD203B41FA5}">
                      <a16:colId xmlns:a16="http://schemas.microsoft.com/office/drawing/2014/main" val="20001"/>
                    </a:ext>
                  </a:extLst>
                </a:gridCol>
                <a:gridCol w="1788806">
                  <a:extLst>
                    <a:ext uri="{9D8B030D-6E8A-4147-A177-3AD203B41FA5}">
                      <a16:colId xmlns:a16="http://schemas.microsoft.com/office/drawing/2014/main" val="20002"/>
                    </a:ext>
                  </a:extLst>
                </a:gridCol>
                <a:gridCol w="983843">
                  <a:extLst>
                    <a:ext uri="{9D8B030D-6E8A-4147-A177-3AD203B41FA5}">
                      <a16:colId xmlns:a16="http://schemas.microsoft.com/office/drawing/2014/main" val="20003"/>
                    </a:ext>
                  </a:extLst>
                </a:gridCol>
                <a:gridCol w="1162724">
                  <a:extLst>
                    <a:ext uri="{9D8B030D-6E8A-4147-A177-3AD203B41FA5}">
                      <a16:colId xmlns:a16="http://schemas.microsoft.com/office/drawing/2014/main" val="20004"/>
                    </a:ext>
                  </a:extLst>
                </a:gridCol>
                <a:gridCol w="1475600">
                  <a:extLst>
                    <a:ext uri="{9D8B030D-6E8A-4147-A177-3AD203B41FA5}">
                      <a16:colId xmlns:a16="http://schemas.microsoft.com/office/drawing/2014/main" val="20005"/>
                    </a:ext>
                  </a:extLst>
                </a:gridCol>
              </a:tblGrid>
              <a:tr h="384568">
                <a:tc rowSpan="2">
                  <a:txBody>
                    <a:bodyPr/>
                    <a:lstStyle/>
                    <a:p>
                      <a:pPr>
                        <a:lnSpc>
                          <a:spcPct val="100000"/>
                        </a:lnSpc>
                        <a:spcAft>
                          <a:spcPts val="0"/>
                        </a:spcAft>
                      </a:pPr>
                      <a:r>
                        <a:rPr lang="en-US" sz="2000" kern="1200" dirty="0">
                          <a:effectLst/>
                        </a:rPr>
                        <a:t>Test</a:t>
                      </a:r>
                      <a:endParaRPr lang="it-IT" sz="3200" dirty="0">
                        <a:effectLst/>
                        <a:latin typeface="Calibri"/>
                        <a:ea typeface="Calibri"/>
                        <a:cs typeface="Times New Roman"/>
                      </a:endParaRPr>
                    </a:p>
                  </a:txBody>
                  <a:tcPr marL="68580" marR="68580" marT="0" marB="0" anchor="ctr"/>
                </a:tc>
                <a:tc rowSpan="2">
                  <a:txBody>
                    <a:bodyPr/>
                    <a:lstStyle/>
                    <a:p>
                      <a:pPr algn="ctr">
                        <a:lnSpc>
                          <a:spcPct val="100000"/>
                        </a:lnSpc>
                        <a:spcAft>
                          <a:spcPts val="0"/>
                        </a:spcAft>
                      </a:pPr>
                      <a:r>
                        <a:rPr lang="en-US" sz="2000" kern="1200" dirty="0">
                          <a:effectLst/>
                        </a:rPr>
                        <a:t>Rise Time</a:t>
                      </a:r>
                      <a:endParaRPr lang="it-IT" sz="3200" dirty="0">
                        <a:effectLst/>
                        <a:latin typeface="Calibri"/>
                        <a:ea typeface="Calibri"/>
                        <a:cs typeface="Times New Roman"/>
                      </a:endParaRPr>
                    </a:p>
                  </a:txBody>
                  <a:tcPr marL="68580" marR="68580" marT="0" marB="0" anchor="ctr"/>
                </a:tc>
                <a:tc rowSpan="2">
                  <a:txBody>
                    <a:bodyPr/>
                    <a:lstStyle/>
                    <a:p>
                      <a:pPr algn="ctr">
                        <a:lnSpc>
                          <a:spcPct val="100000"/>
                        </a:lnSpc>
                        <a:spcAft>
                          <a:spcPts val="0"/>
                        </a:spcAft>
                      </a:pPr>
                      <a:r>
                        <a:rPr lang="it-IT" sz="2000" kern="1200" dirty="0" err="1">
                          <a:effectLst/>
                        </a:rPr>
                        <a:t>Amplitude</a:t>
                      </a:r>
                      <a:endParaRPr lang="it-IT" sz="3200" dirty="0">
                        <a:effectLst/>
                        <a:latin typeface="Calibri"/>
                        <a:ea typeface="Calibri"/>
                        <a:cs typeface="Times New Roman"/>
                      </a:endParaRPr>
                    </a:p>
                  </a:txBody>
                  <a:tcPr marL="68580" marR="68580" marT="0" marB="0" anchor="ctr"/>
                </a:tc>
                <a:tc rowSpan="2">
                  <a:txBody>
                    <a:bodyPr/>
                    <a:lstStyle/>
                    <a:p>
                      <a:pPr algn="ctr">
                        <a:lnSpc>
                          <a:spcPct val="100000"/>
                        </a:lnSpc>
                        <a:spcAft>
                          <a:spcPts val="0"/>
                        </a:spcAft>
                      </a:pPr>
                      <a:r>
                        <a:rPr lang="it-IT" sz="2000" kern="1200" dirty="0">
                          <a:effectLst/>
                        </a:rPr>
                        <a:t>ZC </a:t>
                      </a:r>
                      <a:r>
                        <a:rPr lang="it-IT" sz="2000" kern="1200" dirty="0" err="1">
                          <a:effectLst/>
                        </a:rPr>
                        <a:t>corr</a:t>
                      </a:r>
                      <a:endParaRPr lang="it-IT" sz="2000" b="1" kern="1200" dirty="0">
                        <a:solidFill>
                          <a:srgbClr val="000000"/>
                        </a:solidFill>
                        <a:effectLst/>
                        <a:latin typeface="Calibri"/>
                        <a:ea typeface="Calibri"/>
                        <a:cs typeface="Times New Roman"/>
                      </a:endParaRPr>
                    </a:p>
                  </a:txBody>
                  <a:tcPr marL="68580" marR="68580" marT="0" marB="0" anchor="ctr"/>
                </a:tc>
                <a:tc gridSpan="2">
                  <a:txBody>
                    <a:bodyPr/>
                    <a:lstStyle/>
                    <a:p>
                      <a:pPr algn="ctr">
                        <a:lnSpc>
                          <a:spcPct val="100000"/>
                        </a:lnSpc>
                        <a:spcAft>
                          <a:spcPts val="0"/>
                        </a:spcAft>
                      </a:pPr>
                      <a:r>
                        <a:rPr lang="it-IT" sz="2000" kern="1200" dirty="0">
                          <a:effectLst/>
                          <a:sym typeface="Symbol"/>
                        </a:rPr>
                        <a:t>Start-Stop </a:t>
                      </a:r>
                      <a:r>
                        <a:rPr lang="it-IT" sz="2000" kern="1200" dirty="0" err="1">
                          <a:effectLst/>
                          <a:sym typeface="Symbol"/>
                        </a:rPr>
                        <a:t>Resolution</a:t>
                      </a:r>
                      <a:endParaRPr lang="it-IT" sz="3200" dirty="0">
                        <a:effectLst/>
                        <a:latin typeface="Calibri"/>
                        <a:ea typeface="Calibri"/>
                        <a:cs typeface="Times New Roman"/>
                      </a:endParaRPr>
                    </a:p>
                  </a:txBody>
                  <a:tcPr marL="68580" marR="68580" marT="0" marB="0" anchor="ctr"/>
                </a:tc>
                <a:tc hMerge="1">
                  <a:txBody>
                    <a:bodyPr/>
                    <a:lstStyle/>
                    <a:p>
                      <a:pPr algn="ctr">
                        <a:lnSpc>
                          <a:spcPct val="100000"/>
                        </a:lnSpc>
                        <a:spcAft>
                          <a:spcPts val="0"/>
                        </a:spcAft>
                      </a:pPr>
                      <a:endParaRPr lang="it-IT" sz="24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r h="299642">
                <a:tc vMerge="1">
                  <a:txBody>
                    <a:bodyPr/>
                    <a:lstStyle/>
                    <a:p>
                      <a:pPr>
                        <a:lnSpc>
                          <a:spcPct val="100000"/>
                        </a:lnSpc>
                        <a:spcAft>
                          <a:spcPts val="0"/>
                        </a:spcAft>
                      </a:pPr>
                      <a:endParaRPr lang="it-IT" sz="24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vMerge="1">
                  <a:txBody>
                    <a:bodyPr/>
                    <a:lstStyle/>
                    <a:p>
                      <a:pPr algn="ctr">
                        <a:lnSpc>
                          <a:spcPct val="100000"/>
                        </a:lnSpc>
                        <a:spcAft>
                          <a:spcPts val="0"/>
                        </a:spcAft>
                      </a:pPr>
                      <a:endParaRPr lang="it-IT" sz="24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vMerge="1">
                  <a:txBody>
                    <a:bodyPr/>
                    <a:lstStyle/>
                    <a:p>
                      <a:pPr algn="ctr">
                        <a:lnSpc>
                          <a:spcPct val="100000"/>
                        </a:lnSpc>
                        <a:spcAft>
                          <a:spcPts val="0"/>
                        </a:spcAft>
                      </a:pPr>
                      <a:endParaRPr lang="it-IT" sz="24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vMerge="1">
                  <a:txBody>
                    <a:bodyPr/>
                    <a:lstStyle/>
                    <a:p>
                      <a:pPr algn="ctr">
                        <a:lnSpc>
                          <a:spcPct val="100000"/>
                        </a:lnSpc>
                        <a:spcAft>
                          <a:spcPts val="0"/>
                        </a:spcAft>
                      </a:pPr>
                      <a:endParaRPr lang="it-IT" sz="1800" kern="1200" dirty="0">
                        <a:solidFill>
                          <a:srgbClr val="000000"/>
                        </a:solidFill>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algn="ctr" defTabSz="914400" rtl="0" eaLnBrk="1" latinLnBrk="0" hangingPunct="1">
                        <a:lnSpc>
                          <a:spcPct val="100000"/>
                        </a:lnSpc>
                        <a:spcAft>
                          <a:spcPts val="0"/>
                        </a:spcAft>
                      </a:pPr>
                      <a:r>
                        <a:rPr lang="it-IT" sz="2000" b="1" kern="1200" dirty="0">
                          <a:solidFill>
                            <a:schemeClr val="lt1"/>
                          </a:solidFill>
                          <a:effectLst/>
                          <a:latin typeface="+mn-lt"/>
                          <a:ea typeface="+mn-ea"/>
                          <a:cs typeface="+mn-cs"/>
                        </a:rPr>
                        <a:t>RMS</a:t>
                      </a:r>
                    </a:p>
                  </a:txBody>
                  <a:tcPr marL="68580" marR="68580" marT="0" marB="0" anchor="ctr"/>
                </a:tc>
                <a:tc>
                  <a:txBody>
                    <a:bodyPr/>
                    <a:lstStyle/>
                    <a:p>
                      <a:pPr marL="0" algn="ctr" defTabSz="914400" rtl="0" eaLnBrk="1" latinLnBrk="0" hangingPunct="1">
                        <a:lnSpc>
                          <a:spcPct val="100000"/>
                        </a:lnSpc>
                        <a:spcAft>
                          <a:spcPts val="0"/>
                        </a:spcAft>
                      </a:pPr>
                      <a:r>
                        <a:rPr lang="it-IT" sz="2000" b="1" kern="1200" dirty="0">
                          <a:solidFill>
                            <a:schemeClr val="lt1"/>
                          </a:solidFill>
                          <a:effectLst/>
                          <a:latin typeface="+mn-lt"/>
                          <a:ea typeface="+mn-ea"/>
                          <a:cs typeface="+mn-cs"/>
                        </a:rPr>
                        <a:t>FWHM</a:t>
                      </a:r>
                    </a:p>
                  </a:txBody>
                  <a:tcPr marL="68580" marR="68580" marT="0" marB="0" anchor="ctr"/>
                </a:tc>
                <a:extLst>
                  <a:ext uri="{0D108BD9-81ED-4DB2-BD59-A6C34878D82A}">
                    <a16:rowId xmlns:a16="http://schemas.microsoft.com/office/drawing/2014/main" val="10001"/>
                  </a:ext>
                </a:extLst>
              </a:tr>
              <a:tr h="384568">
                <a:tc>
                  <a:txBody>
                    <a:bodyPr/>
                    <a:lstStyle/>
                    <a:p>
                      <a:pPr>
                        <a:lnSpc>
                          <a:spcPct val="100000"/>
                        </a:lnSpc>
                        <a:spcAft>
                          <a:spcPts val="0"/>
                        </a:spcAft>
                      </a:pPr>
                      <a:r>
                        <a:rPr lang="it-IT" sz="2400" kern="1200" dirty="0" err="1">
                          <a:effectLst/>
                        </a:rPr>
                        <a:t>Pulse</a:t>
                      </a:r>
                      <a:r>
                        <a:rPr lang="it-IT" sz="2400" kern="1200" dirty="0">
                          <a:effectLst/>
                        </a:rPr>
                        <a:t> Generator</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kern="1200" dirty="0">
                          <a:effectLst/>
                        </a:rPr>
                        <a:t>1 ns</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kern="1200" dirty="0">
                          <a:effectLst/>
                        </a:rPr>
                        <a:t>450 </a:t>
                      </a:r>
                      <a:r>
                        <a:rPr lang="it-IT" sz="2400" kern="1200" dirty="0" err="1">
                          <a:effectLst/>
                        </a:rPr>
                        <a:t>mV</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kern="1200" dirty="0">
                          <a:effectLst/>
                        </a:rPr>
                        <a:t>9.5 </a:t>
                      </a:r>
                      <a:r>
                        <a:rPr lang="it-IT" sz="2400" kern="1200" dirty="0" err="1">
                          <a:effectLst/>
                        </a:rPr>
                        <a:t>ps</a:t>
                      </a:r>
                      <a:endParaRPr lang="it-IT" sz="32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kern="1200" dirty="0">
                          <a:effectLst/>
                        </a:rPr>
                        <a:t>22 </a:t>
                      </a:r>
                      <a:r>
                        <a:rPr lang="it-IT" sz="2400" kern="1200" dirty="0" err="1">
                          <a:effectLst/>
                        </a:rPr>
                        <a:t>ps</a:t>
                      </a:r>
                      <a:endParaRPr lang="it-IT" sz="24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a16="http://schemas.microsoft.com/office/drawing/2014/main" val="10002"/>
                  </a:ext>
                </a:extLst>
              </a:tr>
              <a:tr h="384568">
                <a:tc>
                  <a:txBody>
                    <a:bodyPr/>
                    <a:lstStyle/>
                    <a:p>
                      <a:pPr>
                        <a:lnSpc>
                          <a:spcPct val="100000"/>
                        </a:lnSpc>
                        <a:spcAft>
                          <a:spcPts val="0"/>
                        </a:spcAft>
                      </a:pPr>
                      <a:r>
                        <a:rPr lang="it-IT" sz="2400" kern="1200" dirty="0" err="1">
                          <a:effectLst/>
                        </a:rPr>
                        <a:t>Pulse</a:t>
                      </a:r>
                      <a:r>
                        <a:rPr lang="it-IT" sz="2400" kern="1200" dirty="0">
                          <a:effectLst/>
                        </a:rPr>
                        <a:t> Generator</a:t>
                      </a:r>
                      <a:endParaRPr lang="it-IT" sz="3200" dirty="0">
                        <a:effectLst/>
                        <a:latin typeface="+mn-lt"/>
                        <a:ea typeface="Calibri"/>
                        <a:cs typeface="Times New Roman"/>
                      </a:endParaRPr>
                    </a:p>
                  </a:txBody>
                  <a:tcPr marL="68580" marR="68580" marT="0" marB="0" anchor="ctr"/>
                </a:tc>
                <a:tc>
                  <a:txBody>
                    <a:bodyPr/>
                    <a:lstStyle/>
                    <a:p>
                      <a:pPr algn="ctr">
                        <a:lnSpc>
                          <a:spcPct val="100000"/>
                        </a:lnSpc>
                        <a:spcAft>
                          <a:spcPts val="0"/>
                        </a:spcAft>
                      </a:pPr>
                      <a:r>
                        <a:rPr lang="it-IT" sz="2400" kern="1200" dirty="0">
                          <a:effectLst/>
                        </a:rPr>
                        <a:t>5 ns</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kern="1200" dirty="0">
                          <a:effectLst/>
                        </a:rPr>
                        <a:t>450 </a:t>
                      </a:r>
                      <a:r>
                        <a:rPr lang="it-IT" sz="2400" kern="1200" dirty="0" err="1">
                          <a:effectLst/>
                        </a:rPr>
                        <a:t>mV</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2400" kern="1200" dirty="0">
                          <a:effectLst/>
                        </a:rPr>
                        <a:t>10.1 </a:t>
                      </a:r>
                      <a:r>
                        <a:rPr lang="en-US" sz="2400" kern="1200" dirty="0" err="1">
                          <a:effectLst/>
                        </a:rPr>
                        <a:t>ps</a:t>
                      </a:r>
                      <a:endParaRPr lang="it-IT" sz="32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kern="1200" dirty="0">
                          <a:effectLst/>
                        </a:rPr>
                        <a:t>24 </a:t>
                      </a:r>
                      <a:r>
                        <a:rPr lang="it-IT" sz="2400" kern="1200" dirty="0" err="1">
                          <a:effectLst/>
                        </a:rPr>
                        <a:t>ps</a:t>
                      </a:r>
                      <a:endParaRPr lang="it-IT" sz="24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a16="http://schemas.microsoft.com/office/drawing/2014/main" val="10003"/>
                  </a:ext>
                </a:extLst>
              </a:tr>
              <a:tr h="384568">
                <a:tc>
                  <a:txBody>
                    <a:bodyPr/>
                    <a:lstStyle/>
                    <a:p>
                      <a:pPr>
                        <a:lnSpc>
                          <a:spcPct val="100000"/>
                        </a:lnSpc>
                        <a:spcAft>
                          <a:spcPts val="0"/>
                        </a:spcAft>
                      </a:pPr>
                      <a:r>
                        <a:rPr lang="it-IT" sz="2400" kern="1200" dirty="0" err="1">
                          <a:effectLst/>
                        </a:rPr>
                        <a:t>Pulse</a:t>
                      </a:r>
                      <a:r>
                        <a:rPr lang="it-IT" sz="2400" kern="1200" dirty="0">
                          <a:effectLst/>
                        </a:rPr>
                        <a:t> Generator</a:t>
                      </a:r>
                      <a:endParaRPr lang="it-IT" sz="3200" dirty="0">
                        <a:effectLst/>
                        <a:latin typeface="+mn-lt"/>
                        <a:ea typeface="Calibri"/>
                        <a:cs typeface="Times New Roman"/>
                      </a:endParaRPr>
                    </a:p>
                  </a:txBody>
                  <a:tcPr marL="68580" marR="68580" marT="0" marB="0" anchor="ctr"/>
                </a:tc>
                <a:tc>
                  <a:txBody>
                    <a:bodyPr/>
                    <a:lstStyle/>
                    <a:p>
                      <a:pPr algn="ctr">
                        <a:lnSpc>
                          <a:spcPct val="100000"/>
                        </a:lnSpc>
                        <a:spcAft>
                          <a:spcPts val="0"/>
                        </a:spcAft>
                      </a:pPr>
                      <a:r>
                        <a:rPr lang="en-US" sz="2400" kern="1200" dirty="0">
                          <a:effectLst/>
                        </a:rPr>
                        <a:t>20 ns</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2400" kern="1200" dirty="0">
                          <a:effectLst/>
                        </a:rPr>
                        <a:t>450 mV</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2400" kern="1200" dirty="0">
                          <a:effectLst/>
                        </a:rPr>
                        <a:t>1.9 </a:t>
                      </a:r>
                      <a:r>
                        <a:rPr lang="en-US" sz="2400" kern="1200" dirty="0" err="1">
                          <a:effectLst/>
                        </a:rPr>
                        <a:t>ps</a:t>
                      </a:r>
                      <a:endParaRPr lang="it-IT" sz="32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kern="1200" dirty="0">
                          <a:effectLst/>
                        </a:rPr>
                        <a:t>4.5 </a:t>
                      </a:r>
                      <a:r>
                        <a:rPr lang="it-IT" sz="2400" kern="1200" dirty="0" err="1">
                          <a:effectLst/>
                        </a:rPr>
                        <a:t>ps</a:t>
                      </a:r>
                      <a:endParaRPr lang="it-IT" sz="24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a16="http://schemas.microsoft.com/office/drawing/2014/main" val="10004"/>
                  </a:ext>
                </a:extLst>
              </a:tr>
              <a:tr h="384568">
                <a:tc>
                  <a:txBody>
                    <a:bodyPr/>
                    <a:lstStyle/>
                    <a:p>
                      <a:pPr>
                        <a:lnSpc>
                          <a:spcPct val="100000"/>
                        </a:lnSpc>
                        <a:spcAft>
                          <a:spcPts val="0"/>
                        </a:spcAft>
                      </a:pPr>
                      <a:r>
                        <a:rPr lang="en-US" sz="2400" kern="1200" dirty="0">
                          <a:effectLst/>
                        </a:rPr>
                        <a:t>BaF</a:t>
                      </a:r>
                      <a:r>
                        <a:rPr lang="en-US" sz="2400" kern="1200" baseline="-25000" dirty="0">
                          <a:effectLst/>
                        </a:rPr>
                        <a:t>2</a:t>
                      </a:r>
                      <a:r>
                        <a:rPr lang="en-US" sz="2400" kern="1200" dirty="0">
                          <a:effectLst/>
                        </a:rPr>
                        <a:t> to BaF</a:t>
                      </a:r>
                      <a:r>
                        <a:rPr lang="en-US" sz="2400" kern="1200" baseline="-25000" dirty="0">
                          <a:effectLst/>
                        </a:rPr>
                        <a:t>2</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2400" kern="1200" dirty="0">
                          <a:effectLst/>
                        </a:rPr>
                        <a:t>1.3 </a:t>
                      </a:r>
                      <a:r>
                        <a:rPr lang="it-IT" sz="2400" kern="1200" dirty="0">
                          <a:effectLst/>
                        </a:rPr>
                        <a:t>ns</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kern="1200" dirty="0">
                          <a:effectLst/>
                        </a:rPr>
                        <a:t>130 </a:t>
                      </a:r>
                      <a:r>
                        <a:rPr lang="it-IT" sz="2400" kern="1200" dirty="0" err="1">
                          <a:effectLst/>
                        </a:rPr>
                        <a:t>mV</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kern="1200" dirty="0">
                          <a:effectLst/>
                        </a:rPr>
                        <a:t>120 </a:t>
                      </a:r>
                      <a:r>
                        <a:rPr lang="it-IT" sz="2400" kern="1200" dirty="0" err="1">
                          <a:effectLst/>
                        </a:rPr>
                        <a:t>ps</a:t>
                      </a:r>
                      <a:endParaRPr lang="it-IT" sz="32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kern="1200" dirty="0">
                          <a:effectLst/>
                        </a:rPr>
                        <a:t>280</a:t>
                      </a:r>
                      <a:r>
                        <a:rPr lang="it-IT" sz="2400" kern="1200" baseline="0" dirty="0">
                          <a:effectLst/>
                        </a:rPr>
                        <a:t> </a:t>
                      </a:r>
                      <a:r>
                        <a:rPr lang="it-IT" sz="2400" kern="1200" baseline="0" dirty="0" err="1">
                          <a:effectLst/>
                        </a:rPr>
                        <a:t>ps</a:t>
                      </a:r>
                      <a:endParaRPr lang="it-IT" sz="24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a16="http://schemas.microsoft.com/office/drawing/2014/main" val="10005"/>
                  </a:ext>
                </a:extLst>
              </a:tr>
              <a:tr h="384568">
                <a:tc>
                  <a:txBody>
                    <a:bodyPr/>
                    <a:lstStyle/>
                    <a:p>
                      <a:pPr>
                        <a:lnSpc>
                          <a:spcPct val="100000"/>
                        </a:lnSpc>
                        <a:spcAft>
                          <a:spcPts val="0"/>
                        </a:spcAft>
                      </a:pPr>
                      <a:r>
                        <a:rPr lang="en-US" sz="2400" i="1" kern="1200" dirty="0">
                          <a:effectLst/>
                        </a:rPr>
                        <a:t>BaF</a:t>
                      </a:r>
                      <a:r>
                        <a:rPr lang="en-US" sz="2400" i="1" kern="1200" baseline="-25000" dirty="0">
                          <a:effectLst/>
                        </a:rPr>
                        <a:t>2</a:t>
                      </a:r>
                      <a:r>
                        <a:rPr lang="en-US" sz="2400" i="1" kern="1200" dirty="0">
                          <a:effectLst/>
                        </a:rPr>
                        <a:t> to BaF</a:t>
                      </a:r>
                      <a:r>
                        <a:rPr lang="en-US" sz="2400" i="1" kern="1200" baseline="-25000" dirty="0">
                          <a:effectLst/>
                        </a:rPr>
                        <a:t>2</a:t>
                      </a:r>
                      <a:endParaRPr lang="it-IT" sz="3200" i="1" baseline="0" dirty="0">
                        <a:solidFill>
                          <a:schemeClr val="tx1"/>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2400" i="1" kern="1200" dirty="0">
                          <a:effectLst/>
                        </a:rPr>
                        <a:t>1.3 </a:t>
                      </a:r>
                      <a:r>
                        <a:rPr lang="it-IT" sz="2400" i="1" kern="1200" dirty="0">
                          <a:effectLst/>
                        </a:rPr>
                        <a:t>ns</a:t>
                      </a:r>
                      <a:endParaRPr lang="it-IT" sz="3200" i="1" dirty="0">
                        <a:solidFill>
                          <a:schemeClr val="tx1"/>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i="1" kern="1200" dirty="0">
                          <a:effectLst/>
                        </a:rPr>
                        <a:t>130 </a:t>
                      </a:r>
                      <a:r>
                        <a:rPr lang="it-IT" sz="2400" i="1" kern="1200" dirty="0" err="1">
                          <a:effectLst/>
                        </a:rPr>
                        <a:t>mV</a:t>
                      </a:r>
                      <a:endParaRPr lang="it-IT" sz="3200" i="1" dirty="0">
                        <a:solidFill>
                          <a:schemeClr val="tx1"/>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2400" i="1"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i="1" kern="1200" dirty="0">
                          <a:effectLst/>
                        </a:rPr>
                        <a:t>538 </a:t>
                      </a:r>
                      <a:r>
                        <a:rPr lang="it-IT" sz="2400" i="1" kern="1200" dirty="0" err="1">
                          <a:effectLst/>
                        </a:rPr>
                        <a:t>ps</a:t>
                      </a:r>
                      <a:endParaRPr lang="it-IT" sz="3200" i="1" dirty="0">
                        <a:solidFill>
                          <a:schemeClr val="tx1"/>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i="1" kern="1200" dirty="0">
                          <a:effectLst/>
                        </a:rPr>
                        <a:t>1.3 ns</a:t>
                      </a:r>
                      <a:endParaRPr lang="it-IT" sz="2400" i="1" kern="1200" dirty="0">
                        <a:solidFill>
                          <a:srgbClr val="000000"/>
                        </a:solidFill>
                        <a:effectLst/>
                        <a:latin typeface="Calibri"/>
                        <a:ea typeface="Calibri"/>
                        <a:cs typeface="Times New Roman"/>
                      </a:endParaRPr>
                    </a:p>
                  </a:txBody>
                  <a:tcPr marL="68580" marR="68580" marT="0" marB="0" anchor="ctr"/>
                </a:tc>
                <a:extLst>
                  <a:ext uri="{0D108BD9-81ED-4DB2-BD59-A6C34878D82A}">
                    <a16:rowId xmlns:a16="http://schemas.microsoft.com/office/drawing/2014/main" val="10006"/>
                  </a:ext>
                </a:extLst>
              </a:tr>
              <a:tr h="384568">
                <a:tc>
                  <a:txBody>
                    <a:bodyPr/>
                    <a:lstStyle/>
                    <a:p>
                      <a:pPr>
                        <a:lnSpc>
                          <a:spcPct val="100000"/>
                        </a:lnSpc>
                        <a:spcAft>
                          <a:spcPts val="0"/>
                        </a:spcAft>
                      </a:pPr>
                      <a:r>
                        <a:rPr lang="en-US" sz="2400" kern="1200" dirty="0">
                          <a:effectLst/>
                        </a:rPr>
                        <a:t>BaF</a:t>
                      </a:r>
                      <a:r>
                        <a:rPr lang="en-US" sz="2400" kern="1200" baseline="-25000" dirty="0">
                          <a:effectLst/>
                        </a:rPr>
                        <a:t>2</a:t>
                      </a:r>
                      <a:r>
                        <a:rPr lang="en-US" sz="2400" kern="1200" dirty="0">
                          <a:effectLst/>
                        </a:rPr>
                        <a:t> to LaBr</a:t>
                      </a:r>
                      <a:r>
                        <a:rPr lang="en-US" sz="2400" kern="1200" baseline="-25000" dirty="0">
                          <a:effectLst/>
                        </a:rPr>
                        <a:t>3</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2400" kern="1200" dirty="0">
                          <a:effectLst/>
                        </a:rPr>
                        <a:t>1.3/15 ns</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kern="1200" dirty="0">
                          <a:effectLst/>
                        </a:rPr>
                        <a:t>130/200 </a:t>
                      </a:r>
                      <a:r>
                        <a:rPr lang="it-IT" sz="2400" kern="1200" dirty="0" err="1">
                          <a:effectLst/>
                        </a:rPr>
                        <a:t>mV</a:t>
                      </a:r>
                      <a:endParaRPr lang="it-IT" sz="32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2400" kern="1200" dirty="0">
                          <a:effectLst/>
                        </a:rPr>
                        <a:t>186 </a:t>
                      </a:r>
                      <a:r>
                        <a:rPr lang="it-IT" sz="2400" kern="1200" dirty="0" err="1">
                          <a:effectLst/>
                        </a:rPr>
                        <a:t>ps</a:t>
                      </a:r>
                      <a:endParaRPr lang="it-IT" sz="32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kern="1200" dirty="0">
                          <a:effectLst/>
                        </a:rPr>
                        <a:t>437 </a:t>
                      </a:r>
                      <a:r>
                        <a:rPr lang="it-IT" sz="2400" kern="1200" dirty="0" err="1">
                          <a:effectLst/>
                        </a:rPr>
                        <a:t>ps</a:t>
                      </a:r>
                      <a:endParaRPr lang="it-IT" sz="24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a16="http://schemas.microsoft.com/office/drawing/2014/main" val="10007"/>
                  </a:ext>
                </a:extLst>
              </a:tr>
              <a:tr h="384568">
                <a:tc>
                  <a:txBody>
                    <a:bodyPr/>
                    <a:lstStyle/>
                    <a:p>
                      <a:pPr marL="0" algn="l" defTabSz="914400" rtl="0" eaLnBrk="1" latinLnBrk="0" hangingPunct="1">
                        <a:lnSpc>
                          <a:spcPct val="100000"/>
                        </a:lnSpc>
                        <a:spcAft>
                          <a:spcPts val="0"/>
                        </a:spcAft>
                      </a:pPr>
                      <a:r>
                        <a:rPr lang="it-IT" sz="2400" kern="1200" dirty="0" err="1">
                          <a:effectLst/>
                        </a:rPr>
                        <a:t>NaI</a:t>
                      </a:r>
                      <a:r>
                        <a:rPr lang="it-IT" sz="2400" kern="1200" dirty="0">
                          <a:effectLst/>
                        </a:rPr>
                        <a:t> to </a:t>
                      </a:r>
                      <a:r>
                        <a:rPr lang="it-IT" sz="2400" kern="1200" dirty="0" err="1">
                          <a:effectLst/>
                        </a:rPr>
                        <a:t>NaI</a:t>
                      </a: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kern="1200" dirty="0">
                          <a:effectLst/>
                        </a:rPr>
                        <a:t>20 ns</a:t>
                      </a: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kern="1200" dirty="0">
                          <a:effectLst/>
                        </a:rPr>
                        <a:t>100 </a:t>
                      </a:r>
                      <a:r>
                        <a:rPr lang="it-IT" sz="2400" kern="1200" dirty="0" err="1">
                          <a:effectLst/>
                        </a:rPr>
                        <a:t>mV</a:t>
                      </a: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kern="1200" dirty="0">
                          <a:effectLst/>
                        </a:rPr>
                        <a:t>1.02 ns</a:t>
                      </a:r>
                      <a:endParaRPr lang="it-IT" sz="24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2400" kern="1200" dirty="0">
                          <a:effectLst/>
                        </a:rPr>
                        <a:t>2.40 ns</a:t>
                      </a:r>
                      <a:endParaRPr lang="it-IT" sz="24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a16="http://schemas.microsoft.com/office/drawing/2014/main" val="10008"/>
                  </a:ext>
                </a:extLst>
              </a:tr>
            </a:tbl>
          </a:graphicData>
        </a:graphic>
      </p:graphicFrame>
      <p:pic>
        <p:nvPicPr>
          <p:cNvPr id="16" name="Picture 6" descr="C:\Users\ctintori\AppData\Local\Microsoft\Windows\INetCache\IE\0VRI97R4\quality-500950_960_720[1].png">
            <a:extLst>
              <a:ext uri="{FF2B5EF4-FFF2-40B4-BE49-F238E27FC236}">
                <a16:creationId xmlns:a16="http://schemas.microsoft.com/office/drawing/2014/main" id="{2AD99B4F-4195-4491-B610-6083D4EC9EC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4152" y="2178366"/>
            <a:ext cx="430862" cy="43086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ctintori\AppData\Local\Microsoft\Windows\INetCache\IE\0VRI97R4\quality-500950_960_720[1].png">
            <a:extLst>
              <a:ext uri="{FF2B5EF4-FFF2-40B4-BE49-F238E27FC236}">
                <a16:creationId xmlns:a16="http://schemas.microsoft.com/office/drawing/2014/main" id="{EA247653-DD36-4FFA-8DA4-D95F255936F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4152" y="2538406"/>
            <a:ext cx="430862" cy="430862"/>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C:\Users\ctintori\AppData\Local\Microsoft\Windows\INetCache\IE\0VRI97R4\quality-500950_960_720[1].png">
            <a:extLst>
              <a:ext uri="{FF2B5EF4-FFF2-40B4-BE49-F238E27FC236}">
                <a16:creationId xmlns:a16="http://schemas.microsoft.com/office/drawing/2014/main" id="{0A826F96-F160-48F3-AF44-32400B9D346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4152" y="2898446"/>
            <a:ext cx="430862" cy="43086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ctintori\AppData\Local\Microsoft\Windows\INetCache\IE\0VRI97R4\quality-500950_960_720[1].png">
            <a:extLst>
              <a:ext uri="{FF2B5EF4-FFF2-40B4-BE49-F238E27FC236}">
                <a16:creationId xmlns:a16="http://schemas.microsoft.com/office/drawing/2014/main" id="{F1398E1F-DB38-42F8-8CEA-6EA1A5925FD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4152" y="3312344"/>
            <a:ext cx="430862" cy="430862"/>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ctintori\AppData\Local\Microsoft\Windows\INetCache\IE\0VRI97R4\quality-500950_960_720[1].png">
            <a:extLst>
              <a:ext uri="{FF2B5EF4-FFF2-40B4-BE49-F238E27FC236}">
                <a16:creationId xmlns:a16="http://schemas.microsoft.com/office/drawing/2014/main" id="{7DFFF3C7-F5F4-4813-9119-76B69BD4B86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4152" y="4096420"/>
            <a:ext cx="430862" cy="430862"/>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ctintori\AppData\Local\Microsoft\Windows\INetCache\IE\0VRI97R4\quality-500950_960_720[1].png">
            <a:extLst>
              <a:ext uri="{FF2B5EF4-FFF2-40B4-BE49-F238E27FC236}">
                <a16:creationId xmlns:a16="http://schemas.microsoft.com/office/drawing/2014/main" id="{5876BF19-EA2A-43B8-A978-F51BAB1869A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4152" y="4455143"/>
            <a:ext cx="430862" cy="430862"/>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7" descr="C:\Users\ctintori\AppData\Local\Microsoft\Windows\INetCache\IE\I55V8X0T\red-29985_960_720[1].png">
            <a:extLst>
              <a:ext uri="{FF2B5EF4-FFF2-40B4-BE49-F238E27FC236}">
                <a16:creationId xmlns:a16="http://schemas.microsoft.com/office/drawing/2014/main" id="{8E15AFD0-E613-445E-BC45-EA6B59B7001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49852" y="3848861"/>
            <a:ext cx="202332" cy="2023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69582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5" y="-27384"/>
            <a:ext cx="9300453"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Timing Measurements with Digitizers: conclusion</a:t>
            </a:r>
          </a:p>
        </p:txBody>
      </p:sp>
      <p:sp>
        <p:nvSpPr>
          <p:cNvPr id="11" name="Rettangolo 10">
            <a:extLst>
              <a:ext uri="{FF2B5EF4-FFF2-40B4-BE49-F238E27FC236}">
                <a16:creationId xmlns:a16="http://schemas.microsoft.com/office/drawing/2014/main" id="{8BEB69EC-D893-42B0-8965-DFDAC8D2A765}"/>
              </a:ext>
            </a:extLst>
          </p:cNvPr>
          <p:cNvSpPr/>
          <p:nvPr/>
        </p:nvSpPr>
        <p:spPr>
          <a:xfrm>
            <a:off x="335360" y="573643"/>
            <a:ext cx="11665296" cy="3785652"/>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000" dirty="0"/>
              <a:t>One board fits all main measurements needs</a:t>
            </a:r>
          </a:p>
          <a:p>
            <a:pPr marL="342900" indent="-342900">
              <a:spcAft>
                <a:spcPts val="600"/>
              </a:spcAft>
              <a:buFont typeface="Arial" panose="020B0604020202020204" pitchFamily="34" charset="0"/>
              <a:buChar char="•"/>
            </a:pPr>
            <a:r>
              <a:rPr lang="en-US" sz="2000" dirty="0"/>
              <a:t>Flexibility, especially in the parameters tuning</a:t>
            </a:r>
          </a:p>
          <a:p>
            <a:pPr marL="342900" indent="-342900">
              <a:spcAft>
                <a:spcPts val="600"/>
              </a:spcAft>
              <a:buFont typeface="Arial" panose="020B0604020202020204" pitchFamily="34" charset="0"/>
              <a:buChar char="•"/>
            </a:pPr>
            <a:r>
              <a:rPr lang="en-US" sz="2000" dirty="0"/>
              <a:t>Accurate timing requires high sampling rates: 2/3 GHz to sample a typical rising edge of 1.5 ns</a:t>
            </a:r>
          </a:p>
          <a:p>
            <a:pPr marL="342900" indent="-342900">
              <a:spcAft>
                <a:spcPts val="600"/>
              </a:spcAft>
              <a:buFont typeface="Arial" panose="020B0604020202020204" pitchFamily="34" charset="0"/>
              <a:buChar char="•"/>
            </a:pPr>
            <a:r>
              <a:rPr lang="en-US" sz="2000" dirty="0"/>
              <a:t>Good timing resolution is achievable even without using extreme high sampling rates: good results with CAEN DT5730 (500 MS/s, 14-bit) and ZC correction algorithm</a:t>
            </a:r>
          </a:p>
          <a:p>
            <a:pPr marL="342900" indent="-342900">
              <a:spcAft>
                <a:spcPts val="600"/>
              </a:spcAft>
              <a:buFont typeface="Arial" panose="020B0604020202020204" pitchFamily="34" charset="0"/>
              <a:buChar char="•"/>
            </a:pPr>
            <a:r>
              <a:rPr lang="en-US" sz="2000" dirty="0"/>
              <a:t>Measurements with no dead time are possible using FADC</a:t>
            </a:r>
          </a:p>
          <a:p>
            <a:pPr marL="342900" indent="-342900">
              <a:spcAft>
                <a:spcPts val="600"/>
              </a:spcAft>
              <a:buFont typeface="Arial" panose="020B0604020202020204" pitchFamily="34" charset="0"/>
              <a:buChar char="•"/>
            </a:pPr>
            <a:endParaRPr lang="en-US" sz="2000" dirty="0"/>
          </a:p>
          <a:p>
            <a:pPr marL="342900" indent="-342900">
              <a:spcAft>
                <a:spcPts val="600"/>
              </a:spcAft>
              <a:buFont typeface="Arial" panose="020B0604020202020204" pitchFamily="34" charset="0"/>
              <a:buChar char="•"/>
            </a:pPr>
            <a:endParaRPr lang="en-US" sz="2000" dirty="0"/>
          </a:p>
          <a:p>
            <a:pPr>
              <a:spcAft>
                <a:spcPts val="600"/>
              </a:spcAft>
            </a:pPr>
            <a:r>
              <a:rPr lang="en-US" sz="2000" b="1" dirty="0"/>
              <a:t>IF sampling rate &gt; 1GHz is really needed ….</a:t>
            </a:r>
          </a:p>
          <a:p>
            <a:pPr marL="342900" indent="-342900">
              <a:spcAft>
                <a:spcPts val="600"/>
              </a:spcAft>
              <a:buFont typeface="Arial" panose="020B0604020202020204" pitchFamily="34" charset="0"/>
              <a:buChar char="•"/>
            </a:pPr>
            <a:endParaRPr lang="en-US" sz="2000" dirty="0"/>
          </a:p>
        </p:txBody>
      </p:sp>
      <p:sp>
        <p:nvSpPr>
          <p:cNvPr id="12" name="Rettangolo 11">
            <a:extLst>
              <a:ext uri="{FF2B5EF4-FFF2-40B4-BE49-F238E27FC236}">
                <a16:creationId xmlns:a16="http://schemas.microsoft.com/office/drawing/2014/main" id="{8299808F-0713-48AD-A7C4-84DAD73D48CD}"/>
              </a:ext>
            </a:extLst>
          </p:cNvPr>
          <p:cNvSpPr/>
          <p:nvPr/>
        </p:nvSpPr>
        <p:spPr>
          <a:xfrm>
            <a:off x="5411924" y="3983131"/>
            <a:ext cx="1368152" cy="1031051"/>
          </a:xfrm>
          <a:prstGeom prst="rect">
            <a:avLst/>
          </a:prstGeom>
          <a:effectLst>
            <a:glow rad="673100">
              <a:schemeClr val="accent1">
                <a:alpha val="40000"/>
              </a:schemeClr>
            </a:glow>
            <a:softEdge rad="596900"/>
          </a:effectLst>
        </p:spPr>
        <p:txBody>
          <a:bodyPr wrap="square">
            <a:spAutoFit/>
          </a:bodyPr>
          <a:lstStyle/>
          <a:p>
            <a:pPr>
              <a:spcAft>
                <a:spcPts val="600"/>
              </a:spcAft>
            </a:pPr>
            <a:r>
              <a:rPr lang="en-US" sz="3600" b="1" dirty="0"/>
              <a:t>ASICs</a:t>
            </a:r>
          </a:p>
          <a:p>
            <a:pPr marL="342900" indent="-342900">
              <a:spcAft>
                <a:spcPts val="600"/>
              </a:spcAft>
              <a:buFont typeface="Arial" panose="020B0604020202020204" pitchFamily="34" charset="0"/>
              <a:buChar char="•"/>
            </a:pPr>
            <a:endParaRPr lang="en-US" sz="2000" dirty="0"/>
          </a:p>
        </p:txBody>
      </p:sp>
      <p:pic>
        <p:nvPicPr>
          <p:cNvPr id="5" name="Immagine 4" descr="Immagine che contiene musica&#10;&#10;Descrizione generata automaticamente">
            <a:extLst>
              <a:ext uri="{FF2B5EF4-FFF2-40B4-BE49-F238E27FC236}">
                <a16:creationId xmlns:a16="http://schemas.microsoft.com/office/drawing/2014/main" id="{9BB6EE3A-63A9-470D-8DA6-84008F9ED3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32684" y="4437112"/>
            <a:ext cx="3763516" cy="2099646"/>
          </a:xfrm>
          <a:prstGeom prst="rect">
            <a:avLst/>
          </a:prstGeom>
          <a:ln>
            <a:noFill/>
          </a:ln>
          <a:effectLst>
            <a:softEdge rad="112500"/>
          </a:effectLst>
        </p:spPr>
      </p:pic>
      <p:pic>
        <p:nvPicPr>
          <p:cNvPr id="7" name="Immagine 6" descr="Immagine che contiene elettronico, circuito&#10;&#10;Descrizione generata automaticamente">
            <a:extLst>
              <a:ext uri="{FF2B5EF4-FFF2-40B4-BE49-F238E27FC236}">
                <a16:creationId xmlns:a16="http://schemas.microsoft.com/office/drawing/2014/main" id="{35C8D615-C86B-4910-8D1C-62A46E200BA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39616" y="4359295"/>
            <a:ext cx="1958330" cy="979165"/>
          </a:xfrm>
          <a:prstGeom prst="rect">
            <a:avLst/>
          </a:prstGeom>
          <a:ln>
            <a:noFill/>
          </a:ln>
          <a:effectLst>
            <a:softEdge rad="112500"/>
          </a:effectLst>
        </p:spPr>
      </p:pic>
      <p:pic>
        <p:nvPicPr>
          <p:cNvPr id="9" name="Immagine 8">
            <a:extLst>
              <a:ext uri="{FF2B5EF4-FFF2-40B4-BE49-F238E27FC236}">
                <a16:creationId xmlns:a16="http://schemas.microsoft.com/office/drawing/2014/main" id="{563EE680-9164-430C-8F16-EF6CA9D3B790}"/>
              </a:ext>
            </a:extLst>
          </p:cNvPr>
          <p:cNvPicPr>
            <a:picLocks noChangeAspect="1"/>
          </p:cNvPicPr>
          <p:nvPr/>
        </p:nvPicPr>
        <p:blipFill>
          <a:blip r:embed="rId5"/>
          <a:stretch>
            <a:fillRect/>
          </a:stretch>
        </p:blipFill>
        <p:spPr>
          <a:xfrm>
            <a:off x="7680176" y="4385238"/>
            <a:ext cx="1571590" cy="1257887"/>
          </a:xfrm>
          <a:prstGeom prst="rect">
            <a:avLst/>
          </a:prstGeom>
          <a:ln>
            <a:noFill/>
          </a:ln>
          <a:effectLst>
            <a:softEdge rad="112500"/>
          </a:effectLst>
        </p:spPr>
      </p:pic>
    </p:spTree>
    <p:extLst>
      <p:ext uri="{BB962C8B-B14F-4D97-AF65-F5344CB8AC3E}">
        <p14:creationId xmlns:p14="http://schemas.microsoft.com/office/powerpoint/2010/main" val="7678053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5" y="-27384"/>
            <a:ext cx="9300453"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ASICs: few examples</a:t>
            </a:r>
          </a:p>
        </p:txBody>
      </p:sp>
      <p:sp>
        <p:nvSpPr>
          <p:cNvPr id="13" name="Rettangolo 12">
            <a:extLst>
              <a:ext uri="{FF2B5EF4-FFF2-40B4-BE49-F238E27FC236}">
                <a16:creationId xmlns:a16="http://schemas.microsoft.com/office/drawing/2014/main" id="{80FCDA20-712F-4214-AEC7-60DEE8295C76}"/>
              </a:ext>
            </a:extLst>
          </p:cNvPr>
          <p:cNvSpPr/>
          <p:nvPr/>
        </p:nvSpPr>
        <p:spPr>
          <a:xfrm>
            <a:off x="335360" y="573643"/>
            <a:ext cx="8048360" cy="3785652"/>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000" b="1" dirty="0"/>
              <a:t>WeeROC</a:t>
            </a:r>
            <a:r>
              <a:rPr lang="en-US" sz="2000" dirty="0"/>
              <a:t> ASICs:</a:t>
            </a:r>
          </a:p>
          <a:p>
            <a:pPr marL="800100" lvl="1" indent="-342900">
              <a:spcAft>
                <a:spcPts val="600"/>
              </a:spcAft>
              <a:buFont typeface="Arial" panose="020B0604020202020204" pitchFamily="34" charset="0"/>
              <a:buChar char="•"/>
            </a:pPr>
            <a:r>
              <a:rPr lang="en-US" sz="2000" dirty="0"/>
              <a:t>CITIROC (SiPM readout)</a:t>
            </a:r>
          </a:p>
          <a:p>
            <a:pPr marL="800100" lvl="1" indent="-342900">
              <a:spcAft>
                <a:spcPts val="600"/>
              </a:spcAft>
              <a:buFont typeface="Arial" panose="020B0604020202020204" pitchFamily="34" charset="0"/>
              <a:buChar char="•"/>
            </a:pPr>
            <a:r>
              <a:rPr lang="en-US" sz="2000" dirty="0"/>
              <a:t>PETIROC (SiPM readout with high timing resolution)</a:t>
            </a:r>
          </a:p>
          <a:p>
            <a:pPr marL="800100" lvl="1" indent="-342900">
              <a:spcAft>
                <a:spcPts val="600"/>
              </a:spcAft>
              <a:buFont typeface="Arial" panose="020B0604020202020204" pitchFamily="34" charset="0"/>
              <a:buChar char="•"/>
            </a:pPr>
            <a:r>
              <a:rPr lang="en-US" sz="2000" dirty="0"/>
              <a:t>MAROC, PHOTOROC (PMTs)</a:t>
            </a:r>
          </a:p>
          <a:p>
            <a:pPr marL="800100" lvl="1" indent="-342900">
              <a:spcAft>
                <a:spcPts val="600"/>
              </a:spcAft>
              <a:buFont typeface="Arial" panose="020B0604020202020204" pitchFamily="34" charset="0"/>
              <a:buChar char="•"/>
            </a:pPr>
            <a:r>
              <a:rPr lang="en-US" sz="2000" dirty="0"/>
              <a:t>GEMROC (GEM Readout)</a:t>
            </a:r>
          </a:p>
          <a:p>
            <a:pPr marL="800100" lvl="1" indent="-342900">
              <a:spcAft>
                <a:spcPts val="600"/>
              </a:spcAft>
              <a:buFont typeface="Arial" panose="020B0604020202020204" pitchFamily="34" charset="0"/>
              <a:buChar char="•"/>
            </a:pPr>
            <a:r>
              <a:rPr lang="en-US" sz="2000" dirty="0"/>
              <a:t>SKIROC (PIN Diode and Silicon Detectors)</a:t>
            </a:r>
          </a:p>
          <a:p>
            <a:pPr lvl="1">
              <a:spcAft>
                <a:spcPts val="600"/>
              </a:spcAft>
            </a:pPr>
            <a:endParaRPr lang="en-US" sz="2000" dirty="0"/>
          </a:p>
          <a:p>
            <a:pPr marL="342900" indent="-342900">
              <a:spcAft>
                <a:spcPts val="600"/>
              </a:spcAft>
              <a:buFont typeface="Arial" panose="020B0604020202020204" pitchFamily="34" charset="0"/>
              <a:buChar char="•"/>
            </a:pPr>
            <a:r>
              <a:rPr lang="en-US" sz="2000" b="1" dirty="0" err="1"/>
              <a:t>Sampic</a:t>
            </a:r>
            <a:r>
              <a:rPr lang="en-US" sz="2000" dirty="0"/>
              <a:t> (10 GS/s SCA waveform digitizer and ps TDC) from </a:t>
            </a:r>
            <a:r>
              <a:rPr lang="en-US" sz="2000" dirty="0" err="1"/>
              <a:t>LaL</a:t>
            </a:r>
            <a:r>
              <a:rPr lang="en-US" sz="2000" dirty="0"/>
              <a:t>, D. Breton</a:t>
            </a:r>
          </a:p>
          <a:p>
            <a:pPr marL="342900" indent="-342900">
              <a:spcAft>
                <a:spcPts val="600"/>
              </a:spcAft>
              <a:buFont typeface="Arial" panose="020B0604020202020204" pitchFamily="34" charset="0"/>
              <a:buChar char="•"/>
            </a:pPr>
            <a:r>
              <a:rPr lang="it-IT" sz="2000" b="1" dirty="0"/>
              <a:t>AARDVARC</a:t>
            </a:r>
            <a:r>
              <a:rPr lang="it-IT" sz="2000" dirty="0"/>
              <a:t> (13 GS/s) and </a:t>
            </a:r>
            <a:r>
              <a:rPr lang="it-IT" sz="2000" b="1" dirty="0"/>
              <a:t>ASOC </a:t>
            </a:r>
            <a:r>
              <a:rPr lang="en-US" sz="2000" dirty="0"/>
              <a:t>(3.2 GS/s) SCA waveform digitizer and ps TDC from </a:t>
            </a:r>
            <a:r>
              <a:rPr lang="en-US" sz="2000" dirty="0" err="1"/>
              <a:t>Nalu</a:t>
            </a:r>
            <a:r>
              <a:rPr lang="en-US" sz="2000" dirty="0"/>
              <a:t> Scientific</a:t>
            </a:r>
          </a:p>
        </p:txBody>
      </p:sp>
      <p:sp>
        <p:nvSpPr>
          <p:cNvPr id="14" name="Rettangolo 1">
            <a:extLst>
              <a:ext uri="{FF2B5EF4-FFF2-40B4-BE49-F238E27FC236}">
                <a16:creationId xmlns:a16="http://schemas.microsoft.com/office/drawing/2014/main" id="{26C43F42-4FB0-4398-844C-6E4B0054F271}"/>
              </a:ext>
            </a:extLst>
          </p:cNvPr>
          <p:cNvSpPr>
            <a:spLocks noChangeArrowheads="1"/>
          </p:cNvSpPr>
          <p:nvPr/>
        </p:nvSpPr>
        <p:spPr bwMode="auto">
          <a:xfrm>
            <a:off x="8688288" y="1249753"/>
            <a:ext cx="309634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000" b="1" dirty="0">
                <a:solidFill>
                  <a:srgbClr val="FF0000"/>
                </a:solidFill>
                <a:latin typeface="Comic Sans MS" pitchFamily="66" charset="0"/>
              </a:rPr>
              <a:t>Analog:</a:t>
            </a:r>
          </a:p>
          <a:p>
            <a:pPr algn="ctr"/>
            <a:r>
              <a:rPr lang="en-US" sz="1400" b="1" dirty="0">
                <a:solidFill>
                  <a:srgbClr val="FF0000"/>
                </a:solidFill>
                <a:latin typeface="Comic Sans MS" pitchFamily="66" charset="0"/>
              </a:rPr>
              <a:t>Preamp, shaper, discriminator, TDC, ADC, ….</a:t>
            </a:r>
          </a:p>
        </p:txBody>
      </p:sp>
      <p:sp>
        <p:nvSpPr>
          <p:cNvPr id="15" name="Parentesi graffa chiusa 14">
            <a:extLst>
              <a:ext uri="{FF2B5EF4-FFF2-40B4-BE49-F238E27FC236}">
                <a16:creationId xmlns:a16="http://schemas.microsoft.com/office/drawing/2014/main" id="{027C334C-C255-4F1E-89DF-721FDDE1E128}"/>
              </a:ext>
            </a:extLst>
          </p:cNvPr>
          <p:cNvSpPr/>
          <p:nvPr/>
        </p:nvSpPr>
        <p:spPr>
          <a:xfrm>
            <a:off x="8328248" y="908720"/>
            <a:ext cx="216024" cy="1804855"/>
          </a:xfrm>
          <a:prstGeom prst="rightBrace">
            <a:avLst>
              <a:gd name="adj1" fmla="val 8333"/>
              <a:gd name="adj2" fmla="val 49676"/>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16" name="Rettangolo 1">
            <a:extLst>
              <a:ext uri="{FF2B5EF4-FFF2-40B4-BE49-F238E27FC236}">
                <a16:creationId xmlns:a16="http://schemas.microsoft.com/office/drawing/2014/main" id="{CD78BE94-1D2B-4FF7-9885-72A8966A347A}"/>
              </a:ext>
            </a:extLst>
          </p:cNvPr>
          <p:cNvSpPr>
            <a:spLocks noChangeArrowheads="1"/>
          </p:cNvSpPr>
          <p:nvPr/>
        </p:nvSpPr>
        <p:spPr bwMode="auto">
          <a:xfrm>
            <a:off x="8688288" y="3389511"/>
            <a:ext cx="30963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000" b="1" dirty="0">
                <a:solidFill>
                  <a:srgbClr val="FF0000"/>
                </a:solidFill>
                <a:latin typeface="Comic Sans MS" pitchFamily="66" charset="0"/>
              </a:rPr>
              <a:t>SCA:</a:t>
            </a:r>
          </a:p>
          <a:p>
            <a:pPr algn="ctr"/>
            <a:r>
              <a:rPr lang="en-US" sz="1400" b="1" dirty="0">
                <a:solidFill>
                  <a:srgbClr val="FF0000"/>
                </a:solidFill>
                <a:latin typeface="Comic Sans MS" pitchFamily="66" charset="0"/>
              </a:rPr>
              <a:t>High sampling rate</a:t>
            </a:r>
          </a:p>
        </p:txBody>
      </p:sp>
      <p:sp>
        <p:nvSpPr>
          <p:cNvPr id="17" name="Parentesi graffa chiusa 16">
            <a:extLst>
              <a:ext uri="{FF2B5EF4-FFF2-40B4-BE49-F238E27FC236}">
                <a16:creationId xmlns:a16="http://schemas.microsoft.com/office/drawing/2014/main" id="{60E5251F-BB74-4AEC-A5C5-186617886EE6}"/>
              </a:ext>
            </a:extLst>
          </p:cNvPr>
          <p:cNvSpPr/>
          <p:nvPr/>
        </p:nvSpPr>
        <p:spPr>
          <a:xfrm>
            <a:off x="8328248" y="3140968"/>
            <a:ext cx="216024" cy="1296144"/>
          </a:xfrm>
          <a:prstGeom prst="rightBrace">
            <a:avLst>
              <a:gd name="adj1" fmla="val 8333"/>
              <a:gd name="adj2" fmla="val 49676"/>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3" name="Rettangolo 2">
            <a:extLst>
              <a:ext uri="{FF2B5EF4-FFF2-40B4-BE49-F238E27FC236}">
                <a16:creationId xmlns:a16="http://schemas.microsoft.com/office/drawing/2014/main" id="{6A5F467F-D0CD-490A-AE2B-AA0695BD8179}"/>
              </a:ext>
            </a:extLst>
          </p:cNvPr>
          <p:cNvSpPr/>
          <p:nvPr/>
        </p:nvSpPr>
        <p:spPr>
          <a:xfrm>
            <a:off x="1091444" y="5090394"/>
            <a:ext cx="10009112" cy="723275"/>
          </a:xfrm>
          <a:prstGeom prst="rect">
            <a:avLst/>
          </a:prstGeom>
        </p:spPr>
        <p:txBody>
          <a:bodyPr wrap="square">
            <a:spAutoFit/>
          </a:bodyPr>
          <a:lstStyle/>
          <a:p>
            <a:pPr algn="ctr">
              <a:spcAft>
                <a:spcPts val="600"/>
              </a:spcAft>
            </a:pPr>
            <a:r>
              <a:rPr lang="en-US" b="1" dirty="0"/>
              <a:t>ASICs are competitive to Digitizers when huge sampling rates and/or high channel density are required. </a:t>
            </a:r>
          </a:p>
          <a:p>
            <a:pPr algn="ctr">
              <a:spcAft>
                <a:spcPts val="600"/>
              </a:spcAft>
            </a:pPr>
            <a:r>
              <a:rPr lang="en-US" b="1" dirty="0"/>
              <a:t>It is possible to build a large multichannel system with a reasonable budget.</a:t>
            </a:r>
          </a:p>
        </p:txBody>
      </p:sp>
    </p:spTree>
    <p:extLst>
      <p:ext uri="{BB962C8B-B14F-4D97-AF65-F5344CB8AC3E}">
        <p14:creationId xmlns:p14="http://schemas.microsoft.com/office/powerpoint/2010/main" val="307958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5" y="-27384"/>
            <a:ext cx="9300453"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SCA vs FADC</a:t>
            </a:r>
          </a:p>
        </p:txBody>
      </p:sp>
      <p:graphicFrame>
        <p:nvGraphicFramePr>
          <p:cNvPr id="10" name="Tabella 9">
            <a:extLst>
              <a:ext uri="{FF2B5EF4-FFF2-40B4-BE49-F238E27FC236}">
                <a16:creationId xmlns:a16="http://schemas.microsoft.com/office/drawing/2014/main" id="{7E884F4C-28C9-4968-921C-DC44107506FD}"/>
              </a:ext>
            </a:extLst>
          </p:cNvPr>
          <p:cNvGraphicFramePr>
            <a:graphicFrameLocks noGrp="1"/>
          </p:cNvGraphicFramePr>
          <p:nvPr>
            <p:extLst>
              <p:ext uri="{D42A27DB-BD31-4B8C-83A1-F6EECF244321}">
                <p14:modId xmlns:p14="http://schemas.microsoft.com/office/powerpoint/2010/main" val="3133981693"/>
              </p:ext>
            </p:extLst>
          </p:nvPr>
        </p:nvGraphicFramePr>
        <p:xfrm>
          <a:off x="263352" y="908720"/>
          <a:ext cx="11449272" cy="4520900"/>
        </p:xfrm>
        <a:graphic>
          <a:graphicData uri="http://schemas.openxmlformats.org/drawingml/2006/table">
            <a:tbl>
              <a:tblPr firstRow="1" bandRow="1">
                <a:tableStyleId>{5C22544A-7EE6-4342-B048-85BDC9FD1C3A}</a:tableStyleId>
              </a:tblPr>
              <a:tblGrid>
                <a:gridCol w="2862318">
                  <a:extLst>
                    <a:ext uri="{9D8B030D-6E8A-4147-A177-3AD203B41FA5}">
                      <a16:colId xmlns:a16="http://schemas.microsoft.com/office/drawing/2014/main" val="20000"/>
                    </a:ext>
                  </a:extLst>
                </a:gridCol>
                <a:gridCol w="2862318">
                  <a:extLst>
                    <a:ext uri="{9D8B030D-6E8A-4147-A177-3AD203B41FA5}">
                      <a16:colId xmlns:a16="http://schemas.microsoft.com/office/drawing/2014/main" val="20001"/>
                    </a:ext>
                  </a:extLst>
                </a:gridCol>
                <a:gridCol w="2862318">
                  <a:extLst>
                    <a:ext uri="{9D8B030D-6E8A-4147-A177-3AD203B41FA5}">
                      <a16:colId xmlns:a16="http://schemas.microsoft.com/office/drawing/2014/main" val="20002"/>
                    </a:ext>
                  </a:extLst>
                </a:gridCol>
                <a:gridCol w="2862318">
                  <a:extLst>
                    <a:ext uri="{9D8B030D-6E8A-4147-A177-3AD203B41FA5}">
                      <a16:colId xmlns:a16="http://schemas.microsoft.com/office/drawing/2014/main" val="20003"/>
                    </a:ext>
                  </a:extLst>
                </a:gridCol>
              </a:tblGrid>
              <a:tr h="739588">
                <a:tc gridSpan="2">
                  <a:txBody>
                    <a:bodyPr/>
                    <a:lstStyle/>
                    <a:p>
                      <a:pPr algn="ctr"/>
                      <a:r>
                        <a:rPr lang="it-IT" sz="2400" dirty="0" err="1"/>
                        <a:t>Switched</a:t>
                      </a:r>
                      <a:r>
                        <a:rPr lang="it-IT" sz="2400" dirty="0"/>
                        <a:t> </a:t>
                      </a:r>
                      <a:r>
                        <a:rPr lang="it-IT" sz="2400" dirty="0" err="1"/>
                        <a:t>Capacitor</a:t>
                      </a:r>
                      <a:r>
                        <a:rPr lang="it-IT" sz="2400" dirty="0"/>
                        <a:t> Arrays</a:t>
                      </a:r>
                    </a:p>
                  </a:txBody>
                  <a:tcPr anchor="ctr"/>
                </a:tc>
                <a:tc hMerge="1">
                  <a:txBody>
                    <a:bodyPr/>
                    <a:lstStyle/>
                    <a:p>
                      <a:endParaRPr lang="it-IT" dirty="0"/>
                    </a:p>
                  </a:txBody>
                  <a:tcPr/>
                </a:tc>
                <a:tc gridSpan="2">
                  <a:txBody>
                    <a:bodyPr/>
                    <a:lstStyle/>
                    <a:p>
                      <a:pPr algn="ctr"/>
                      <a:r>
                        <a:rPr lang="it-IT" sz="2400" dirty="0"/>
                        <a:t>Flash </a:t>
                      </a:r>
                      <a:r>
                        <a:rPr lang="it-IT" sz="2400" dirty="0" err="1"/>
                        <a:t>ADCs</a:t>
                      </a:r>
                      <a:endParaRPr lang="it-IT" sz="2400" dirty="0"/>
                    </a:p>
                  </a:txBody>
                  <a:tcPr anchor="ctr"/>
                </a:tc>
                <a:tc hMerge="1">
                  <a:txBody>
                    <a:bodyPr/>
                    <a:lstStyle/>
                    <a:p>
                      <a:endParaRPr lang="it-IT" dirty="0"/>
                    </a:p>
                  </a:txBody>
                  <a:tcPr/>
                </a:tc>
                <a:extLst>
                  <a:ext uri="{0D108BD9-81ED-4DB2-BD59-A6C34878D82A}">
                    <a16:rowId xmlns:a16="http://schemas.microsoft.com/office/drawing/2014/main" val="10000"/>
                  </a:ext>
                </a:extLst>
              </a:tr>
              <a:tr h="739588">
                <a:tc>
                  <a:txBody>
                    <a:bodyPr/>
                    <a:lstStyle/>
                    <a:p>
                      <a:pPr algn="ctr"/>
                      <a:r>
                        <a:rPr lang="it-IT" sz="2400" b="1" dirty="0" err="1"/>
                        <a:t>PROs</a:t>
                      </a:r>
                      <a:endParaRPr lang="it-IT" sz="2400" b="1" dirty="0"/>
                    </a:p>
                  </a:txBody>
                  <a:tcPr anchor="ctr">
                    <a:solidFill>
                      <a:schemeClr val="accent5">
                        <a:lumMod val="60000"/>
                        <a:lumOff val="40000"/>
                      </a:schemeClr>
                    </a:solidFill>
                  </a:tcPr>
                </a:tc>
                <a:tc>
                  <a:txBody>
                    <a:bodyPr/>
                    <a:lstStyle/>
                    <a:p>
                      <a:pPr algn="ctr"/>
                      <a:r>
                        <a:rPr lang="it-IT" sz="2400" b="1" dirty="0" err="1"/>
                        <a:t>CONs</a:t>
                      </a:r>
                      <a:endParaRPr lang="it-IT" sz="2400" b="1" dirty="0"/>
                    </a:p>
                  </a:txBody>
                  <a:tcPr anchor="ctr">
                    <a:solidFill>
                      <a:schemeClr val="accent5">
                        <a:lumMod val="60000"/>
                        <a:lumOff val="40000"/>
                      </a:schemeClr>
                    </a:solidFill>
                  </a:tcPr>
                </a:tc>
                <a:tc>
                  <a:txBody>
                    <a:bodyPr/>
                    <a:lstStyle/>
                    <a:p>
                      <a:pPr algn="ctr"/>
                      <a:r>
                        <a:rPr lang="it-IT" sz="2400" b="1" dirty="0" err="1"/>
                        <a:t>PROs</a:t>
                      </a:r>
                      <a:endParaRPr lang="it-IT" sz="2400" b="1" dirty="0"/>
                    </a:p>
                  </a:txBody>
                  <a:tcPr anchor="ctr">
                    <a:solidFill>
                      <a:schemeClr val="accent5">
                        <a:lumMod val="60000"/>
                        <a:lumOff val="40000"/>
                      </a:schemeClr>
                    </a:solidFill>
                  </a:tcPr>
                </a:tc>
                <a:tc>
                  <a:txBody>
                    <a:bodyPr/>
                    <a:lstStyle/>
                    <a:p>
                      <a:pPr algn="ctr"/>
                      <a:r>
                        <a:rPr lang="it-IT" sz="2400" b="1" dirty="0" err="1"/>
                        <a:t>CONs</a:t>
                      </a:r>
                      <a:endParaRPr lang="it-IT" sz="2400" b="1" dirty="0"/>
                    </a:p>
                  </a:txBody>
                  <a:tcPr anchor="ctr">
                    <a:solidFill>
                      <a:schemeClr val="accent5">
                        <a:lumMod val="60000"/>
                        <a:lumOff val="40000"/>
                      </a:schemeClr>
                    </a:solidFill>
                  </a:tcPr>
                </a:tc>
                <a:extLst>
                  <a:ext uri="{0D108BD9-81ED-4DB2-BD59-A6C34878D82A}">
                    <a16:rowId xmlns:a16="http://schemas.microsoft.com/office/drawing/2014/main" val="10001"/>
                  </a:ext>
                </a:extLst>
              </a:tr>
              <a:tr h="73958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noProof="0" dirty="0">
                          <a:solidFill>
                            <a:schemeClr val="dk1"/>
                          </a:solidFill>
                          <a:latin typeface="Tahoma" pitchFamily="34" charset="0"/>
                          <a:ea typeface="+mn-ea"/>
                          <a:cs typeface="+mn-cs"/>
                        </a:rPr>
                        <a:t>High density (16 or 32 channels in a VME board)</a:t>
                      </a: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u="sng" kern="1200" noProof="0" dirty="0">
                          <a:solidFill>
                            <a:schemeClr val="dk1"/>
                          </a:solidFill>
                          <a:latin typeface="Tahoma" pitchFamily="34" charset="0"/>
                          <a:ea typeface="+mn-ea"/>
                          <a:cs typeface="+mn-cs"/>
                        </a:rPr>
                        <a:t>Dead Time </a:t>
                      </a:r>
                    </a:p>
                    <a:p>
                      <a:pPr marL="0" marR="0" indent="0" algn="ctr" defTabSz="914400" rtl="0" eaLnBrk="1" fontAlgn="auto" latinLnBrk="0" hangingPunct="1">
                        <a:lnSpc>
                          <a:spcPct val="100000"/>
                        </a:lnSpc>
                        <a:spcBef>
                          <a:spcPts val="0"/>
                        </a:spcBef>
                        <a:spcAft>
                          <a:spcPts val="0"/>
                        </a:spcAft>
                        <a:buClrTx/>
                        <a:buSzTx/>
                        <a:buFontTx/>
                        <a:buNone/>
                        <a:tabLst/>
                        <a:defRPr/>
                      </a:pPr>
                      <a:r>
                        <a:rPr lang="en-US" sz="1600" b="1" u="sng" kern="1200" noProof="0" dirty="0">
                          <a:solidFill>
                            <a:schemeClr val="dk1"/>
                          </a:solidFill>
                          <a:latin typeface="Tahoma" pitchFamily="34" charset="0"/>
                          <a:ea typeface="+mn-ea"/>
                          <a:cs typeface="+mn-cs"/>
                        </a:rPr>
                        <a:t>(typ. 100-200 µs)</a:t>
                      </a: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u="sng" kern="1200" noProof="0" dirty="0">
                          <a:solidFill>
                            <a:schemeClr val="dk1"/>
                          </a:solidFill>
                          <a:latin typeface="Tahoma" pitchFamily="34" charset="0"/>
                          <a:ea typeface="+mn-ea"/>
                          <a:cs typeface="+mn-cs"/>
                        </a:rPr>
                        <a:t>No dead time in the acquisition </a:t>
                      </a: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noProof="0" dirty="0">
                          <a:solidFill>
                            <a:schemeClr val="dk1"/>
                          </a:solidFill>
                          <a:latin typeface="Tahoma" pitchFamily="34" charset="0"/>
                          <a:ea typeface="+mn-ea"/>
                          <a:cs typeface="+mn-cs"/>
                        </a:rPr>
                        <a:t>Power consumption</a:t>
                      </a:r>
                    </a:p>
                  </a:txBody>
                  <a:tcPr anchor="ctr">
                    <a:solidFill>
                      <a:schemeClr val="accent5">
                        <a:lumMod val="20000"/>
                        <a:lumOff val="80000"/>
                      </a:schemeClr>
                    </a:solidFill>
                  </a:tcPr>
                </a:tc>
                <a:extLst>
                  <a:ext uri="{0D108BD9-81ED-4DB2-BD59-A6C34878D82A}">
                    <a16:rowId xmlns:a16="http://schemas.microsoft.com/office/drawing/2014/main" val="10002"/>
                  </a:ext>
                </a:extLst>
              </a:tr>
              <a:tr h="73958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u="sng" kern="1200" noProof="0" dirty="0">
                          <a:solidFill>
                            <a:schemeClr val="dk1"/>
                          </a:solidFill>
                          <a:latin typeface="Tahoma" pitchFamily="34" charset="0"/>
                          <a:ea typeface="+mn-ea"/>
                          <a:cs typeface="+mn-cs"/>
                        </a:rPr>
                        <a:t>High sampling rate </a:t>
                      </a:r>
                    </a:p>
                    <a:p>
                      <a:pPr marL="0" marR="0" indent="0" algn="ctr" defTabSz="914400" rtl="0" eaLnBrk="1" fontAlgn="auto" latinLnBrk="0" hangingPunct="1">
                        <a:lnSpc>
                          <a:spcPct val="100000"/>
                        </a:lnSpc>
                        <a:spcBef>
                          <a:spcPts val="0"/>
                        </a:spcBef>
                        <a:spcAft>
                          <a:spcPts val="0"/>
                        </a:spcAft>
                        <a:buClrTx/>
                        <a:buSzTx/>
                        <a:buFontTx/>
                        <a:buNone/>
                        <a:tabLst/>
                        <a:defRPr/>
                      </a:pPr>
                      <a:r>
                        <a:rPr lang="en-US" sz="1600" b="1" u="sng" kern="1200" noProof="0" dirty="0">
                          <a:solidFill>
                            <a:schemeClr val="dk1"/>
                          </a:solidFill>
                          <a:latin typeface="Tahoma" pitchFamily="34" charset="0"/>
                          <a:ea typeface="+mn-ea"/>
                          <a:cs typeface="+mn-cs"/>
                        </a:rPr>
                        <a:t>(&gt; 1 GS/s)</a:t>
                      </a: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noProof="0" dirty="0">
                          <a:solidFill>
                            <a:schemeClr val="dk1"/>
                          </a:solidFill>
                          <a:latin typeface="Tahoma" pitchFamily="34" charset="0"/>
                          <a:ea typeface="+mn-ea"/>
                          <a:cs typeface="+mn-cs"/>
                        </a:rPr>
                        <a:t>Low depth (e.g. 1024 points = 300 ns)</a:t>
                      </a:r>
                    </a:p>
                    <a:p>
                      <a:pPr marL="0" marR="0" indent="0" algn="ctr" defTabSz="914400" rtl="0" eaLnBrk="1" fontAlgn="auto" latinLnBrk="0" hangingPunct="1">
                        <a:lnSpc>
                          <a:spcPct val="100000"/>
                        </a:lnSpc>
                        <a:spcBef>
                          <a:spcPts val="0"/>
                        </a:spcBef>
                        <a:spcAft>
                          <a:spcPts val="0"/>
                        </a:spcAft>
                        <a:buClrTx/>
                        <a:buSzTx/>
                        <a:buFontTx/>
                        <a:buNone/>
                        <a:tabLst/>
                        <a:defRPr/>
                      </a:pPr>
                      <a:endParaRPr lang="en-US" sz="1600" kern="1200" noProof="0" dirty="0">
                        <a:solidFill>
                          <a:schemeClr val="dk1"/>
                        </a:solidFill>
                        <a:latin typeface="Tahoma" pitchFamily="34" charset="0"/>
                        <a:ea typeface="+mn-ea"/>
                        <a:cs typeface="+mn-cs"/>
                      </a:endParaRP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noProof="0" dirty="0">
                          <a:solidFill>
                            <a:schemeClr val="dk1"/>
                          </a:solidFill>
                          <a:latin typeface="Tahoma" pitchFamily="34" charset="0"/>
                          <a:ea typeface="+mn-ea"/>
                          <a:cs typeface="+mn-cs"/>
                        </a:rPr>
                        <a:t>Continuous data acquisition and processing</a:t>
                      </a: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u="sng" kern="1200" noProof="0" dirty="0">
                          <a:solidFill>
                            <a:schemeClr val="dk1"/>
                          </a:solidFill>
                          <a:latin typeface="Tahoma" pitchFamily="34" charset="0"/>
                          <a:ea typeface="+mn-ea"/>
                          <a:cs typeface="+mn-cs"/>
                        </a:rPr>
                        <a:t>Cost per channel</a:t>
                      </a:r>
                    </a:p>
                  </a:txBody>
                  <a:tcPr anchor="ctr">
                    <a:solidFill>
                      <a:schemeClr val="accent5">
                        <a:lumMod val="20000"/>
                        <a:lumOff val="80000"/>
                      </a:schemeClr>
                    </a:solidFill>
                  </a:tcPr>
                </a:tc>
                <a:extLst>
                  <a:ext uri="{0D108BD9-81ED-4DB2-BD59-A6C34878D82A}">
                    <a16:rowId xmlns:a16="http://schemas.microsoft.com/office/drawing/2014/main" val="10003"/>
                  </a:ext>
                </a:extLst>
              </a:tr>
              <a:tr h="73958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noProof="0" dirty="0">
                          <a:solidFill>
                            <a:schemeClr val="dk1"/>
                          </a:solidFill>
                          <a:latin typeface="Tahoma" pitchFamily="34" charset="0"/>
                          <a:ea typeface="+mn-ea"/>
                          <a:cs typeface="+mn-cs"/>
                        </a:rPr>
                        <a:t>Low Power</a:t>
                      </a: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noProof="0" dirty="0">
                          <a:solidFill>
                            <a:schemeClr val="dk1"/>
                          </a:solidFill>
                          <a:latin typeface="Tahoma" pitchFamily="34" charset="0"/>
                          <a:ea typeface="+mn-ea"/>
                          <a:cs typeface="+mn-cs"/>
                        </a:rPr>
                        <a:t>Need amplitude and timing calibration</a:t>
                      </a:r>
                    </a:p>
                  </a:txBody>
                  <a:tcPr anchor="ctr">
                    <a:solidFill>
                      <a:schemeClr val="accent5">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prstClr val="black"/>
                          </a:solidFill>
                          <a:latin typeface="Tahoma" pitchFamily="34" charset="0"/>
                        </a:rPr>
                        <a:t>Good linearity and ultra low jitter</a:t>
                      </a: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noProof="0" dirty="0">
                          <a:solidFill>
                            <a:schemeClr val="dk1"/>
                          </a:solidFill>
                          <a:latin typeface="Tahoma" pitchFamily="34" charset="0"/>
                          <a:ea typeface="+mn-ea"/>
                          <a:cs typeface="+mn-cs"/>
                        </a:rPr>
                        <a:t>Huge data throughput to manage</a:t>
                      </a:r>
                    </a:p>
                  </a:txBody>
                  <a:tcPr anchor="ctr">
                    <a:solidFill>
                      <a:schemeClr val="accent5">
                        <a:lumMod val="20000"/>
                        <a:lumOff val="80000"/>
                      </a:schemeClr>
                    </a:solidFill>
                  </a:tcPr>
                </a:tc>
                <a:extLst>
                  <a:ext uri="{0D108BD9-81ED-4DB2-BD59-A6C34878D82A}">
                    <a16:rowId xmlns:a16="http://schemas.microsoft.com/office/drawing/2014/main" val="10004"/>
                  </a:ext>
                </a:extLst>
              </a:tr>
              <a:tr h="73958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u="sng" kern="1200" noProof="0" dirty="0">
                          <a:solidFill>
                            <a:schemeClr val="dk1"/>
                          </a:solidFill>
                          <a:latin typeface="Tahoma" pitchFamily="34" charset="0"/>
                          <a:ea typeface="+mn-ea"/>
                          <a:cs typeface="+mn-cs"/>
                        </a:rPr>
                        <a:t>Low cost per channel</a:t>
                      </a:r>
                    </a:p>
                    <a:p>
                      <a:pPr marL="0" marR="0" indent="0" algn="ctr" defTabSz="914400" rtl="0" eaLnBrk="1" fontAlgn="auto" latinLnBrk="0" hangingPunct="1">
                        <a:lnSpc>
                          <a:spcPct val="100000"/>
                        </a:lnSpc>
                        <a:spcBef>
                          <a:spcPts val="0"/>
                        </a:spcBef>
                        <a:spcAft>
                          <a:spcPts val="0"/>
                        </a:spcAft>
                        <a:buClrTx/>
                        <a:buSzTx/>
                        <a:buFontTx/>
                        <a:buNone/>
                        <a:tabLst/>
                        <a:defRPr/>
                      </a:pPr>
                      <a:endParaRPr lang="en-US" sz="1600" kern="1200" noProof="0" dirty="0">
                        <a:solidFill>
                          <a:schemeClr val="dk1"/>
                        </a:solidFill>
                        <a:latin typeface="Tahoma" pitchFamily="34" charset="0"/>
                        <a:ea typeface="+mn-ea"/>
                        <a:cs typeface="+mn-cs"/>
                      </a:endParaRP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noProof="0">
                          <a:solidFill>
                            <a:schemeClr val="dk1"/>
                          </a:solidFill>
                          <a:latin typeface="Tahoma" pitchFamily="34" charset="0"/>
                          <a:ea typeface="+mn-ea"/>
                          <a:cs typeface="+mn-cs"/>
                        </a:rPr>
                        <a:t>Not independent channel triggering</a:t>
                      </a: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noProof="0" dirty="0">
                          <a:solidFill>
                            <a:schemeClr val="dk1"/>
                          </a:solidFill>
                          <a:latin typeface="Tahoma" pitchFamily="34" charset="0"/>
                          <a:ea typeface="+mn-ea"/>
                          <a:cs typeface="+mn-cs"/>
                        </a:rPr>
                        <a:t>Independent channels</a:t>
                      </a:r>
                    </a:p>
                  </a:txBody>
                  <a:tcPr anchor="c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kern="1200" noProof="0" dirty="0">
                        <a:solidFill>
                          <a:schemeClr val="dk1"/>
                        </a:solidFill>
                        <a:latin typeface="Tahoma" pitchFamily="34" charset="0"/>
                        <a:ea typeface="+mn-ea"/>
                        <a:cs typeface="+mn-cs"/>
                      </a:endParaRPr>
                    </a:p>
                  </a:txBody>
                  <a:tcPr anchor="ctr">
                    <a:solidFill>
                      <a:schemeClr val="accent5">
                        <a:lumMod val="20000"/>
                        <a:lumOff val="80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210988907"/>
      </p:ext>
    </p:extLst>
  </p:cSld>
  <p:clrMapOvr>
    <a:masterClrMapping/>
  </p:clrMapOvr>
</p:sld>
</file>

<file path=ppt/theme/theme1.xml><?xml version="1.0" encoding="utf-8"?>
<a:theme xmlns:a="http://schemas.openxmlformats.org/drawingml/2006/main" name="CAENSyS_1stWDM">
  <a:themeElements>
    <a:clrScheme name="Personalizzato 1">
      <a:dk1>
        <a:sysClr val="windowText" lastClr="000000"/>
      </a:dk1>
      <a:lt1>
        <a:sysClr val="window" lastClr="FFFFFF"/>
      </a:lt1>
      <a:dk2>
        <a:srgbClr val="44546A"/>
      </a:dk2>
      <a:lt2>
        <a:srgbClr val="FFFFFF"/>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AENSyS_1stWDM" id="{6307E351-BD6D-4C22-8052-21ED70EFD2D3}" vid="{247585D0-17F4-45C0-9226-F45BCF0690E1}"/>
    </a:ext>
  </a:ext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mposite</Template>
  <TotalTime>8078</TotalTime>
  <Words>2968</Words>
  <Application>Microsoft Office PowerPoint</Application>
  <PresentationFormat>Widescreen</PresentationFormat>
  <Paragraphs>341</Paragraphs>
  <Slides>25</Slides>
  <Notes>17</Notes>
  <HiddenSlides>0</HiddenSlides>
  <MMClips>0</MMClips>
  <ScaleCrop>false</ScaleCrop>
  <HeadingPairs>
    <vt:vector size="8" baseType="variant">
      <vt:variant>
        <vt:lpstr>Caratteri utilizzati</vt:lpstr>
      </vt:variant>
      <vt:variant>
        <vt:i4>6</vt:i4>
      </vt:variant>
      <vt:variant>
        <vt:lpstr>Tema</vt:lpstr>
      </vt:variant>
      <vt:variant>
        <vt:i4>1</vt:i4>
      </vt:variant>
      <vt:variant>
        <vt:lpstr>Server OLE incorporati</vt:lpstr>
      </vt:variant>
      <vt:variant>
        <vt:i4>2</vt:i4>
      </vt:variant>
      <vt:variant>
        <vt:lpstr>Titoli diapositive</vt:lpstr>
      </vt:variant>
      <vt:variant>
        <vt:i4>25</vt:i4>
      </vt:variant>
    </vt:vector>
  </HeadingPairs>
  <TitlesOfParts>
    <vt:vector size="34" baseType="lpstr">
      <vt:lpstr>Arial</vt:lpstr>
      <vt:lpstr>Arial Black</vt:lpstr>
      <vt:lpstr>Calibri</vt:lpstr>
      <vt:lpstr>Comic Sans MS</vt:lpstr>
      <vt:lpstr>Symbol</vt:lpstr>
      <vt:lpstr>Tahoma</vt:lpstr>
      <vt:lpstr>CAENSyS_1stWDM</vt:lpstr>
      <vt:lpstr>Visio</vt:lpstr>
      <vt:lpstr>Visio.Drawing.11</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ctintori</dc:creator>
  <cp:lastModifiedBy>Yuri Venturini</cp:lastModifiedBy>
  <cp:revision>486</cp:revision>
  <cp:lastPrinted>2018-05-22T07:23:49Z</cp:lastPrinted>
  <dcterms:created xsi:type="dcterms:W3CDTF">2017-05-17T11:24:12Z</dcterms:created>
  <dcterms:modified xsi:type="dcterms:W3CDTF">2019-09-02T08:25:42Z</dcterms:modified>
</cp:coreProperties>
</file>